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2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60" r:id="rId1"/>
  </p:sldMasterIdLst>
  <p:notesMasterIdLst>
    <p:notesMasterId r:id="rId16"/>
  </p:notesMasterIdLst>
  <p:handoutMasterIdLst>
    <p:handoutMasterId r:id="rId17"/>
  </p:handoutMasterIdLst>
  <p:sldIdLst>
    <p:sldId id="350" r:id="rId2"/>
    <p:sldId id="376" r:id="rId3"/>
    <p:sldId id="388" r:id="rId4"/>
    <p:sldId id="385" r:id="rId5"/>
    <p:sldId id="384" r:id="rId6"/>
    <p:sldId id="389" r:id="rId7"/>
    <p:sldId id="387" r:id="rId8"/>
    <p:sldId id="355" r:id="rId9"/>
    <p:sldId id="381" r:id="rId10"/>
    <p:sldId id="374" r:id="rId11"/>
    <p:sldId id="373" r:id="rId12"/>
    <p:sldId id="357" r:id="rId13"/>
    <p:sldId id="386" r:id="rId14"/>
    <p:sldId id="320" r:id="rId15"/>
  </p:sldIdLst>
  <p:sldSz cx="10691813" cy="7559675"/>
  <p:notesSz cx="6797675" cy="9926638"/>
  <p:embeddedFontLst>
    <p:embeddedFont>
      <p:font typeface="ＭＳ Ｐゴシック" panose="020B0600070205080204" pitchFamily="34" charset="-128"/>
      <p:regular r:id="rId18"/>
    </p:embeddedFont>
    <p:embeddedFont>
      <p:font typeface="Calibri" panose="020F0502020204030204" pitchFamily="34" charset="0"/>
      <p:regular r:id="rId19"/>
      <p:bold r:id="rId20"/>
      <p:italic r:id="rId21"/>
      <p:boldItalic r:id="rId22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3EBF9"/>
    <a:srgbClr val="502051"/>
    <a:srgbClr val="4F2270"/>
    <a:srgbClr val="F1E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272" autoAdjust="0"/>
    <p:restoredTop sz="86043" autoAdjust="0"/>
  </p:normalViewPr>
  <p:slideViewPr>
    <p:cSldViewPr>
      <p:cViewPr>
        <p:scale>
          <a:sx n="71" d="100"/>
          <a:sy n="71" d="100"/>
        </p:scale>
        <p:origin x="-720" y="-444"/>
      </p:cViewPr>
      <p:guideLst>
        <p:guide orient="horz" pos="2381"/>
        <p:guide pos="3367"/>
      </p:guideLst>
    </p:cSldViewPr>
  </p:slideViewPr>
  <p:outlineViewPr>
    <p:cViewPr>
      <p:scale>
        <a:sx n="33" d="100"/>
        <a:sy n="33" d="100"/>
      </p:scale>
      <p:origin x="0" y="218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font" Target="fonts/font1.fntdata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font" Target="fonts/font4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font" Target="fonts/font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font" Target="fonts/font2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5.fntdata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19ACCC2-F60F-46AA-988E-C0BE1ED1B8DF}" type="doc">
      <dgm:prSet loTypeId="urn:microsoft.com/office/officeart/2005/8/layout/radial1" loCatId="relationship" qsTypeId="urn:microsoft.com/office/officeart/2005/8/quickstyle/simple2" qsCatId="simple" csTypeId="urn:microsoft.com/office/officeart/2005/8/colors/accent2_4" csCatId="accent2" phldr="1"/>
      <dgm:spPr/>
      <dgm:t>
        <a:bodyPr/>
        <a:lstStyle/>
        <a:p>
          <a:endParaRPr lang="en-IE"/>
        </a:p>
      </dgm:t>
    </dgm:pt>
    <dgm:pt modelId="{07CF05A7-324A-4822-84E3-6940CD75A442}">
      <dgm:prSet phldrT="[Text]"/>
      <dgm:spPr/>
      <dgm:t>
        <a:bodyPr/>
        <a:lstStyle/>
        <a:p>
          <a:r>
            <a:rPr lang="en-IE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EDU budget</a:t>
          </a:r>
          <a:endParaRPr lang="en-IE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5B00BC4-30A0-45CB-AB2B-328A3E20C08D}" type="parTrans" cxnId="{B09A926B-3FB1-486F-A9C4-1134885A3A0E}">
      <dgm:prSet/>
      <dgm:spPr/>
      <dgm:t>
        <a:bodyPr/>
        <a:lstStyle/>
        <a:p>
          <a:endParaRPr lang="en-IE"/>
        </a:p>
      </dgm:t>
    </dgm:pt>
    <dgm:pt modelId="{85853427-5601-42D7-9A42-D30950DB68EB}" type="sibTrans" cxnId="{B09A926B-3FB1-486F-A9C4-1134885A3A0E}">
      <dgm:prSet/>
      <dgm:spPr/>
      <dgm:t>
        <a:bodyPr/>
        <a:lstStyle/>
        <a:p>
          <a:endParaRPr lang="en-IE"/>
        </a:p>
      </dgm:t>
    </dgm:pt>
    <dgm:pt modelId="{F07F7D67-8B10-42C9-8A01-3F413BB8E1DF}">
      <dgm:prSet phldrT="[Text]" custT="1"/>
      <dgm:spPr/>
      <dgm:t>
        <a:bodyPr/>
        <a:lstStyle/>
        <a:p>
          <a:r>
            <a:rPr lang="en-IE" sz="2500" dirty="0" smtClean="0"/>
            <a:t>ESF</a:t>
          </a:r>
        </a:p>
        <a:p>
          <a:r>
            <a:rPr lang="en-IE" sz="2000" dirty="0" smtClean="0"/>
            <a:t>MSc Surveying</a:t>
          </a:r>
        </a:p>
      </dgm:t>
    </dgm:pt>
    <dgm:pt modelId="{26030563-B299-41DC-A7FE-FE63466826C0}" type="parTrans" cxnId="{3236C44E-B0DF-4D65-AEEC-B3324829F4E2}">
      <dgm:prSet/>
      <dgm:spPr/>
      <dgm:t>
        <a:bodyPr/>
        <a:lstStyle/>
        <a:p>
          <a:endParaRPr lang="en-IE"/>
        </a:p>
      </dgm:t>
    </dgm:pt>
    <dgm:pt modelId="{B5007D75-B16D-4E86-8942-299CB8F872E5}" type="sibTrans" cxnId="{3236C44E-B0DF-4D65-AEEC-B3324829F4E2}">
      <dgm:prSet/>
      <dgm:spPr/>
      <dgm:t>
        <a:bodyPr/>
        <a:lstStyle/>
        <a:p>
          <a:endParaRPr lang="en-IE"/>
        </a:p>
      </dgm:t>
    </dgm:pt>
    <dgm:pt modelId="{F40C3E1E-E18D-4BF7-AAFE-3B3E33A9DFFE}">
      <dgm:prSet custT="1"/>
      <dgm:spPr/>
      <dgm:t>
        <a:bodyPr/>
        <a:lstStyle/>
        <a:p>
          <a:pPr algn="ctr"/>
          <a:r>
            <a:rPr lang="en-IE" sz="2500" dirty="0" smtClean="0"/>
            <a:t>ESF</a:t>
          </a:r>
        </a:p>
        <a:p>
          <a:pPr algn="ctr"/>
          <a:r>
            <a:rPr lang="en-IE" sz="2000" dirty="0" smtClean="0"/>
            <a:t>Faculty Projects</a:t>
          </a:r>
          <a:endParaRPr lang="en-IE" sz="2000" dirty="0"/>
        </a:p>
      </dgm:t>
    </dgm:pt>
    <dgm:pt modelId="{E8114EB4-2159-4E92-96B5-8546AD6E33D8}" type="parTrans" cxnId="{6457C140-01C4-4B8D-8963-62125BEB0F3A}">
      <dgm:prSet/>
      <dgm:spPr/>
      <dgm:t>
        <a:bodyPr/>
        <a:lstStyle/>
        <a:p>
          <a:endParaRPr lang="en-IE"/>
        </a:p>
      </dgm:t>
    </dgm:pt>
    <dgm:pt modelId="{3C8353B0-97F8-4A7A-BC5F-3C9D948C38CA}" type="sibTrans" cxnId="{6457C140-01C4-4B8D-8963-62125BEB0F3A}">
      <dgm:prSet/>
      <dgm:spPr/>
      <dgm:t>
        <a:bodyPr/>
        <a:lstStyle/>
        <a:p>
          <a:endParaRPr lang="en-IE"/>
        </a:p>
      </dgm:t>
    </dgm:pt>
    <dgm:pt modelId="{AADB9C99-D5F7-4839-8568-0ED365DFDC4B}">
      <dgm:prSet custT="1"/>
      <dgm:spPr/>
      <dgm:t>
        <a:bodyPr/>
        <a:lstStyle/>
        <a:p>
          <a:endParaRPr lang="en-IE" sz="2100" dirty="0" smtClean="0"/>
        </a:p>
        <a:p>
          <a:r>
            <a:rPr lang="en-IE" sz="2500" dirty="0" smtClean="0"/>
            <a:t>APs </a:t>
          </a:r>
        </a:p>
        <a:p>
          <a:r>
            <a:rPr lang="en-IE" sz="2000" dirty="0" smtClean="0"/>
            <a:t>Curriculum Development Fund </a:t>
          </a:r>
        </a:p>
        <a:p>
          <a:endParaRPr lang="en-IE" sz="2100" dirty="0"/>
        </a:p>
      </dgm:t>
    </dgm:pt>
    <dgm:pt modelId="{E8025561-304F-45A5-996B-A60F6D823C52}" type="parTrans" cxnId="{2B52EE07-9AD0-4E21-8550-00D71DFE9E89}">
      <dgm:prSet/>
      <dgm:spPr/>
      <dgm:t>
        <a:bodyPr/>
        <a:lstStyle/>
        <a:p>
          <a:endParaRPr lang="en-IE"/>
        </a:p>
      </dgm:t>
    </dgm:pt>
    <dgm:pt modelId="{A67F9D81-A586-4F15-AB43-AF92535BAC8F}" type="sibTrans" cxnId="{2B52EE07-9AD0-4E21-8550-00D71DFE9E89}">
      <dgm:prSet/>
      <dgm:spPr/>
      <dgm:t>
        <a:bodyPr/>
        <a:lstStyle/>
        <a:p>
          <a:endParaRPr lang="en-IE"/>
        </a:p>
      </dgm:t>
    </dgm:pt>
    <dgm:pt modelId="{C92D9AEC-7557-4E90-B98A-12B38D358F78}">
      <dgm:prSet custT="1"/>
      <dgm:spPr/>
      <dgm:t>
        <a:bodyPr/>
        <a:lstStyle/>
        <a:p>
          <a:r>
            <a:rPr lang="en-IE" sz="2500" dirty="0" smtClean="0"/>
            <a:t>UHI </a:t>
          </a:r>
          <a:r>
            <a:rPr lang="en-IE" sz="2000" dirty="0" smtClean="0"/>
            <a:t>Geography</a:t>
          </a:r>
          <a:endParaRPr lang="en-IE" sz="2000" dirty="0"/>
        </a:p>
      </dgm:t>
    </dgm:pt>
    <dgm:pt modelId="{1CD98DB2-6698-4442-A26D-C55E5A8054C7}" type="parTrans" cxnId="{5479116C-225F-4AF1-878A-5FF7E6A99590}">
      <dgm:prSet/>
      <dgm:spPr/>
      <dgm:t>
        <a:bodyPr/>
        <a:lstStyle/>
        <a:p>
          <a:endParaRPr lang="en-IE"/>
        </a:p>
      </dgm:t>
    </dgm:pt>
    <dgm:pt modelId="{CCEF20F5-EAF3-4F5D-B801-659EF0C278A6}" type="sibTrans" cxnId="{5479116C-225F-4AF1-878A-5FF7E6A99590}">
      <dgm:prSet/>
      <dgm:spPr/>
      <dgm:t>
        <a:bodyPr/>
        <a:lstStyle/>
        <a:p>
          <a:endParaRPr lang="en-IE"/>
        </a:p>
      </dgm:t>
    </dgm:pt>
    <dgm:pt modelId="{55FF66CA-AB47-45B1-B8D7-6246C859F615}">
      <dgm:prSet phldrT="[Text]" custT="1"/>
      <dgm:spPr/>
      <dgm:t>
        <a:bodyPr/>
        <a:lstStyle/>
        <a:p>
          <a:pPr>
            <a:lnSpc>
              <a:spcPct val="100000"/>
            </a:lnSpc>
            <a:spcAft>
              <a:spcPts val="600"/>
            </a:spcAft>
          </a:pPr>
          <a:endParaRPr lang="en-IE" sz="2000" dirty="0" smtClean="0"/>
        </a:p>
        <a:p>
          <a:pPr>
            <a:lnSpc>
              <a:spcPct val="100000"/>
            </a:lnSpc>
            <a:spcAft>
              <a:spcPts val="600"/>
            </a:spcAft>
          </a:pPr>
          <a:endParaRPr lang="en-IE" sz="1800" dirty="0" smtClean="0"/>
        </a:p>
        <a:p>
          <a:pPr>
            <a:lnSpc>
              <a:spcPct val="100000"/>
            </a:lnSpc>
            <a:spcAft>
              <a:spcPts val="600"/>
            </a:spcAft>
          </a:pPr>
          <a:r>
            <a:rPr lang="en-IE" sz="1800" dirty="0" smtClean="0"/>
            <a:t>HIE, STEM</a:t>
          </a:r>
          <a:endParaRPr lang="en-IE" sz="1800" dirty="0"/>
        </a:p>
      </dgm:t>
    </dgm:pt>
    <dgm:pt modelId="{823A9C3B-C425-4F25-97C6-D506BF625701}" type="sibTrans" cxnId="{64B2B6B3-4B10-4602-B60D-8C83A34D29C7}">
      <dgm:prSet/>
      <dgm:spPr/>
      <dgm:t>
        <a:bodyPr/>
        <a:lstStyle/>
        <a:p>
          <a:endParaRPr lang="en-IE"/>
        </a:p>
      </dgm:t>
    </dgm:pt>
    <dgm:pt modelId="{9E22D452-FDE7-41C7-8A1F-93C851B47450}" type="parTrans" cxnId="{64B2B6B3-4B10-4602-B60D-8C83A34D29C7}">
      <dgm:prSet/>
      <dgm:spPr/>
      <dgm:t>
        <a:bodyPr/>
        <a:lstStyle/>
        <a:p>
          <a:endParaRPr lang="en-IE"/>
        </a:p>
      </dgm:t>
    </dgm:pt>
    <dgm:pt modelId="{DCD7586F-4FCA-4D57-9C79-33B561B2F8BB}" type="pres">
      <dgm:prSet presAssocID="{C19ACCC2-F60F-46AA-988E-C0BE1ED1B8DF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IE"/>
        </a:p>
      </dgm:t>
    </dgm:pt>
    <dgm:pt modelId="{662521A0-7524-4645-A91B-A7DC650D3048}" type="pres">
      <dgm:prSet presAssocID="{07CF05A7-324A-4822-84E3-6940CD75A442}" presName="centerShape" presStyleLbl="node0" presStyleIdx="0" presStyleCnt="1"/>
      <dgm:spPr/>
      <dgm:t>
        <a:bodyPr/>
        <a:lstStyle/>
        <a:p>
          <a:endParaRPr lang="en-IE"/>
        </a:p>
      </dgm:t>
    </dgm:pt>
    <dgm:pt modelId="{1AAD568E-4B24-4326-8D51-11E5BD68ECE6}" type="pres">
      <dgm:prSet presAssocID="{9E22D452-FDE7-41C7-8A1F-93C851B47450}" presName="Name9" presStyleLbl="parChTrans1D2" presStyleIdx="0" presStyleCnt="5"/>
      <dgm:spPr/>
      <dgm:t>
        <a:bodyPr/>
        <a:lstStyle/>
        <a:p>
          <a:endParaRPr lang="en-IE"/>
        </a:p>
      </dgm:t>
    </dgm:pt>
    <dgm:pt modelId="{6D541F1B-D3F4-4CBC-AFB7-DAA9E6FCE764}" type="pres">
      <dgm:prSet presAssocID="{9E22D452-FDE7-41C7-8A1F-93C851B47450}" presName="connTx" presStyleLbl="parChTrans1D2" presStyleIdx="0" presStyleCnt="5"/>
      <dgm:spPr/>
      <dgm:t>
        <a:bodyPr/>
        <a:lstStyle/>
        <a:p>
          <a:endParaRPr lang="en-IE"/>
        </a:p>
      </dgm:t>
    </dgm:pt>
    <dgm:pt modelId="{7DA7049B-AED7-43FA-BD34-93B06D0855B5}" type="pres">
      <dgm:prSet presAssocID="{55FF66CA-AB47-45B1-B8D7-6246C859F615}" presName="node" presStyleLbl="node1" presStyleIdx="0" presStyleCnt="5" custScaleX="99705">
        <dgm:presLayoutVars>
          <dgm:bulletEnabled val="1"/>
        </dgm:presLayoutVars>
      </dgm:prSet>
      <dgm:spPr/>
      <dgm:t>
        <a:bodyPr/>
        <a:lstStyle/>
        <a:p>
          <a:endParaRPr lang="en-IE"/>
        </a:p>
      </dgm:t>
    </dgm:pt>
    <dgm:pt modelId="{77748420-4C8A-4BD2-ADB5-3E5C93A51D34}" type="pres">
      <dgm:prSet presAssocID="{26030563-B299-41DC-A7FE-FE63466826C0}" presName="Name9" presStyleLbl="parChTrans1D2" presStyleIdx="1" presStyleCnt="5"/>
      <dgm:spPr/>
      <dgm:t>
        <a:bodyPr/>
        <a:lstStyle/>
        <a:p>
          <a:endParaRPr lang="en-IE"/>
        </a:p>
      </dgm:t>
    </dgm:pt>
    <dgm:pt modelId="{484E3F97-77B0-4CC1-A7F5-EAA8C7158D9F}" type="pres">
      <dgm:prSet presAssocID="{26030563-B299-41DC-A7FE-FE63466826C0}" presName="connTx" presStyleLbl="parChTrans1D2" presStyleIdx="1" presStyleCnt="5"/>
      <dgm:spPr/>
      <dgm:t>
        <a:bodyPr/>
        <a:lstStyle/>
        <a:p>
          <a:endParaRPr lang="en-IE"/>
        </a:p>
      </dgm:t>
    </dgm:pt>
    <dgm:pt modelId="{D2F372B0-452A-4A7D-9F34-FBB27703FD18}" type="pres">
      <dgm:prSet presAssocID="{F07F7D67-8B10-42C9-8A01-3F413BB8E1DF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IE"/>
        </a:p>
      </dgm:t>
    </dgm:pt>
    <dgm:pt modelId="{25E855D4-65E8-4F74-8479-745AF98018D1}" type="pres">
      <dgm:prSet presAssocID="{E8114EB4-2159-4E92-96B5-8546AD6E33D8}" presName="Name9" presStyleLbl="parChTrans1D2" presStyleIdx="2" presStyleCnt="5"/>
      <dgm:spPr/>
      <dgm:t>
        <a:bodyPr/>
        <a:lstStyle/>
        <a:p>
          <a:endParaRPr lang="en-IE"/>
        </a:p>
      </dgm:t>
    </dgm:pt>
    <dgm:pt modelId="{CE629659-FDC2-4131-9327-FD507D072DEE}" type="pres">
      <dgm:prSet presAssocID="{E8114EB4-2159-4E92-96B5-8546AD6E33D8}" presName="connTx" presStyleLbl="parChTrans1D2" presStyleIdx="2" presStyleCnt="5"/>
      <dgm:spPr/>
      <dgm:t>
        <a:bodyPr/>
        <a:lstStyle/>
        <a:p>
          <a:endParaRPr lang="en-IE"/>
        </a:p>
      </dgm:t>
    </dgm:pt>
    <dgm:pt modelId="{EAA98C6D-85E4-4E01-937E-BDC5C69398DF}" type="pres">
      <dgm:prSet presAssocID="{F40C3E1E-E18D-4BF7-AAFE-3B3E33A9DFF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IE"/>
        </a:p>
      </dgm:t>
    </dgm:pt>
    <dgm:pt modelId="{FE34AEFB-4D6E-4A05-A600-452CC0E771A5}" type="pres">
      <dgm:prSet presAssocID="{E8025561-304F-45A5-996B-A60F6D823C52}" presName="Name9" presStyleLbl="parChTrans1D2" presStyleIdx="3" presStyleCnt="5"/>
      <dgm:spPr/>
      <dgm:t>
        <a:bodyPr/>
        <a:lstStyle/>
        <a:p>
          <a:endParaRPr lang="en-IE"/>
        </a:p>
      </dgm:t>
    </dgm:pt>
    <dgm:pt modelId="{63EA6691-33D4-4057-AA53-28F14F2B7F19}" type="pres">
      <dgm:prSet presAssocID="{E8025561-304F-45A5-996B-A60F6D823C52}" presName="connTx" presStyleLbl="parChTrans1D2" presStyleIdx="3" presStyleCnt="5"/>
      <dgm:spPr/>
      <dgm:t>
        <a:bodyPr/>
        <a:lstStyle/>
        <a:p>
          <a:endParaRPr lang="en-IE"/>
        </a:p>
      </dgm:t>
    </dgm:pt>
    <dgm:pt modelId="{5E0E18A9-1020-404C-A772-0E91F7952448}" type="pres">
      <dgm:prSet presAssocID="{AADB9C99-D5F7-4839-8568-0ED365DFDC4B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IE"/>
        </a:p>
      </dgm:t>
    </dgm:pt>
    <dgm:pt modelId="{21F0358C-1B7B-47C7-9C65-8B794B7BAB31}" type="pres">
      <dgm:prSet presAssocID="{1CD98DB2-6698-4442-A26D-C55E5A8054C7}" presName="Name9" presStyleLbl="parChTrans1D2" presStyleIdx="4" presStyleCnt="5"/>
      <dgm:spPr/>
      <dgm:t>
        <a:bodyPr/>
        <a:lstStyle/>
        <a:p>
          <a:endParaRPr lang="en-IE"/>
        </a:p>
      </dgm:t>
    </dgm:pt>
    <dgm:pt modelId="{3B598C90-6812-4AE3-9950-2CA1CED0B2DE}" type="pres">
      <dgm:prSet presAssocID="{1CD98DB2-6698-4442-A26D-C55E5A8054C7}" presName="connTx" presStyleLbl="parChTrans1D2" presStyleIdx="4" presStyleCnt="5"/>
      <dgm:spPr/>
      <dgm:t>
        <a:bodyPr/>
        <a:lstStyle/>
        <a:p>
          <a:endParaRPr lang="en-IE"/>
        </a:p>
      </dgm:t>
    </dgm:pt>
    <dgm:pt modelId="{78DCEBF5-3C82-4A22-A608-914A3BFDE501}" type="pres">
      <dgm:prSet presAssocID="{C92D9AEC-7557-4E90-B98A-12B38D358F78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IE"/>
        </a:p>
      </dgm:t>
    </dgm:pt>
  </dgm:ptLst>
  <dgm:cxnLst>
    <dgm:cxn modelId="{6457C140-01C4-4B8D-8963-62125BEB0F3A}" srcId="{07CF05A7-324A-4822-84E3-6940CD75A442}" destId="{F40C3E1E-E18D-4BF7-AAFE-3B3E33A9DFFE}" srcOrd="2" destOrd="0" parTransId="{E8114EB4-2159-4E92-96B5-8546AD6E33D8}" sibTransId="{3C8353B0-97F8-4A7A-BC5F-3C9D948C38CA}"/>
    <dgm:cxn modelId="{46FE1291-D9F7-41B7-9B37-507650188A6F}" type="presOf" srcId="{E8025561-304F-45A5-996B-A60F6D823C52}" destId="{63EA6691-33D4-4057-AA53-28F14F2B7F19}" srcOrd="1" destOrd="0" presId="urn:microsoft.com/office/officeart/2005/8/layout/radial1"/>
    <dgm:cxn modelId="{BA151146-6EB0-4EB0-851D-C9309B47421D}" type="presOf" srcId="{26030563-B299-41DC-A7FE-FE63466826C0}" destId="{77748420-4C8A-4BD2-ADB5-3E5C93A51D34}" srcOrd="0" destOrd="0" presId="urn:microsoft.com/office/officeart/2005/8/layout/radial1"/>
    <dgm:cxn modelId="{DAEBD626-0265-4ABD-A7DB-F347F174417C}" type="presOf" srcId="{C19ACCC2-F60F-46AA-988E-C0BE1ED1B8DF}" destId="{DCD7586F-4FCA-4D57-9C79-33B561B2F8BB}" srcOrd="0" destOrd="0" presId="urn:microsoft.com/office/officeart/2005/8/layout/radial1"/>
    <dgm:cxn modelId="{B09A926B-3FB1-486F-A9C4-1134885A3A0E}" srcId="{C19ACCC2-F60F-46AA-988E-C0BE1ED1B8DF}" destId="{07CF05A7-324A-4822-84E3-6940CD75A442}" srcOrd="0" destOrd="0" parTransId="{D5B00BC4-30A0-45CB-AB2B-328A3E20C08D}" sibTransId="{85853427-5601-42D7-9A42-D30950DB68EB}"/>
    <dgm:cxn modelId="{5479116C-225F-4AF1-878A-5FF7E6A99590}" srcId="{07CF05A7-324A-4822-84E3-6940CD75A442}" destId="{C92D9AEC-7557-4E90-B98A-12B38D358F78}" srcOrd="4" destOrd="0" parTransId="{1CD98DB2-6698-4442-A26D-C55E5A8054C7}" sibTransId="{CCEF20F5-EAF3-4F5D-B801-659EF0C278A6}"/>
    <dgm:cxn modelId="{E2B3B70C-337C-4DD2-9575-40B6967715DA}" type="presOf" srcId="{1CD98DB2-6698-4442-A26D-C55E5A8054C7}" destId="{21F0358C-1B7B-47C7-9C65-8B794B7BAB31}" srcOrd="0" destOrd="0" presId="urn:microsoft.com/office/officeart/2005/8/layout/radial1"/>
    <dgm:cxn modelId="{E030CB57-237A-486A-8AA0-FE3EC4B3EF11}" type="presOf" srcId="{1CD98DB2-6698-4442-A26D-C55E5A8054C7}" destId="{3B598C90-6812-4AE3-9950-2CA1CED0B2DE}" srcOrd="1" destOrd="0" presId="urn:microsoft.com/office/officeart/2005/8/layout/radial1"/>
    <dgm:cxn modelId="{3236C44E-B0DF-4D65-AEEC-B3324829F4E2}" srcId="{07CF05A7-324A-4822-84E3-6940CD75A442}" destId="{F07F7D67-8B10-42C9-8A01-3F413BB8E1DF}" srcOrd="1" destOrd="0" parTransId="{26030563-B299-41DC-A7FE-FE63466826C0}" sibTransId="{B5007D75-B16D-4E86-8942-299CB8F872E5}"/>
    <dgm:cxn modelId="{588E12C0-A257-4E61-A9E6-18B0ADCE71C6}" type="presOf" srcId="{9E22D452-FDE7-41C7-8A1F-93C851B47450}" destId="{1AAD568E-4B24-4326-8D51-11E5BD68ECE6}" srcOrd="0" destOrd="0" presId="urn:microsoft.com/office/officeart/2005/8/layout/radial1"/>
    <dgm:cxn modelId="{D1C1474B-4C8F-4BCC-BFE8-072E769E6E5E}" type="presOf" srcId="{AADB9C99-D5F7-4839-8568-0ED365DFDC4B}" destId="{5E0E18A9-1020-404C-A772-0E91F7952448}" srcOrd="0" destOrd="0" presId="urn:microsoft.com/office/officeart/2005/8/layout/radial1"/>
    <dgm:cxn modelId="{6E28BF8A-9211-4C3B-8DC6-13A710A58D2E}" type="presOf" srcId="{26030563-B299-41DC-A7FE-FE63466826C0}" destId="{484E3F97-77B0-4CC1-A7F5-EAA8C7158D9F}" srcOrd="1" destOrd="0" presId="urn:microsoft.com/office/officeart/2005/8/layout/radial1"/>
    <dgm:cxn modelId="{26DBFCD8-2725-4591-8702-2B81BB7B97A7}" type="presOf" srcId="{07CF05A7-324A-4822-84E3-6940CD75A442}" destId="{662521A0-7524-4645-A91B-A7DC650D3048}" srcOrd="0" destOrd="0" presId="urn:microsoft.com/office/officeart/2005/8/layout/radial1"/>
    <dgm:cxn modelId="{3E47DA1E-8414-442D-94CD-83F2622319BE}" type="presOf" srcId="{E8114EB4-2159-4E92-96B5-8546AD6E33D8}" destId="{CE629659-FDC2-4131-9327-FD507D072DEE}" srcOrd="1" destOrd="0" presId="urn:microsoft.com/office/officeart/2005/8/layout/radial1"/>
    <dgm:cxn modelId="{26673C7D-7385-4282-AC2B-5BCE5647C521}" type="presOf" srcId="{E8025561-304F-45A5-996B-A60F6D823C52}" destId="{FE34AEFB-4D6E-4A05-A600-452CC0E771A5}" srcOrd="0" destOrd="0" presId="urn:microsoft.com/office/officeart/2005/8/layout/radial1"/>
    <dgm:cxn modelId="{64B2B6B3-4B10-4602-B60D-8C83A34D29C7}" srcId="{07CF05A7-324A-4822-84E3-6940CD75A442}" destId="{55FF66CA-AB47-45B1-B8D7-6246C859F615}" srcOrd="0" destOrd="0" parTransId="{9E22D452-FDE7-41C7-8A1F-93C851B47450}" sibTransId="{823A9C3B-C425-4F25-97C6-D506BF625701}"/>
    <dgm:cxn modelId="{BD12C086-013C-4E58-94F1-26F56E3D66C1}" type="presOf" srcId="{C92D9AEC-7557-4E90-B98A-12B38D358F78}" destId="{78DCEBF5-3C82-4A22-A608-914A3BFDE501}" srcOrd="0" destOrd="0" presId="urn:microsoft.com/office/officeart/2005/8/layout/radial1"/>
    <dgm:cxn modelId="{0255B269-9956-4DC7-8BF0-2F24EFFE50AB}" type="presOf" srcId="{E8114EB4-2159-4E92-96B5-8546AD6E33D8}" destId="{25E855D4-65E8-4F74-8479-745AF98018D1}" srcOrd="0" destOrd="0" presId="urn:microsoft.com/office/officeart/2005/8/layout/radial1"/>
    <dgm:cxn modelId="{2B52EE07-9AD0-4E21-8550-00D71DFE9E89}" srcId="{07CF05A7-324A-4822-84E3-6940CD75A442}" destId="{AADB9C99-D5F7-4839-8568-0ED365DFDC4B}" srcOrd="3" destOrd="0" parTransId="{E8025561-304F-45A5-996B-A60F6D823C52}" sibTransId="{A67F9D81-A586-4F15-AB43-AF92535BAC8F}"/>
    <dgm:cxn modelId="{4AE5E653-559B-425E-B555-12279FD3EE58}" type="presOf" srcId="{F40C3E1E-E18D-4BF7-AAFE-3B3E33A9DFFE}" destId="{EAA98C6D-85E4-4E01-937E-BDC5C69398DF}" srcOrd="0" destOrd="0" presId="urn:microsoft.com/office/officeart/2005/8/layout/radial1"/>
    <dgm:cxn modelId="{19BAE82E-8226-4E26-9DC9-8C0D44A2AFB9}" type="presOf" srcId="{55FF66CA-AB47-45B1-B8D7-6246C859F615}" destId="{7DA7049B-AED7-43FA-BD34-93B06D0855B5}" srcOrd="0" destOrd="0" presId="urn:microsoft.com/office/officeart/2005/8/layout/radial1"/>
    <dgm:cxn modelId="{46EA48C3-C312-4019-9362-9CFC5733D7F6}" type="presOf" srcId="{F07F7D67-8B10-42C9-8A01-3F413BB8E1DF}" destId="{D2F372B0-452A-4A7D-9F34-FBB27703FD18}" srcOrd="0" destOrd="0" presId="urn:microsoft.com/office/officeart/2005/8/layout/radial1"/>
    <dgm:cxn modelId="{C0B9E531-3266-47C9-B7F7-C04A9CEFEF83}" type="presOf" srcId="{9E22D452-FDE7-41C7-8A1F-93C851B47450}" destId="{6D541F1B-D3F4-4CBC-AFB7-DAA9E6FCE764}" srcOrd="1" destOrd="0" presId="urn:microsoft.com/office/officeart/2005/8/layout/radial1"/>
    <dgm:cxn modelId="{B9489D5B-4E0C-4BD0-855E-A14068A622DF}" type="presParOf" srcId="{DCD7586F-4FCA-4D57-9C79-33B561B2F8BB}" destId="{662521A0-7524-4645-A91B-A7DC650D3048}" srcOrd="0" destOrd="0" presId="urn:microsoft.com/office/officeart/2005/8/layout/radial1"/>
    <dgm:cxn modelId="{AB74DB8D-261B-4216-88FF-4D76714C7A48}" type="presParOf" srcId="{DCD7586F-4FCA-4D57-9C79-33B561B2F8BB}" destId="{1AAD568E-4B24-4326-8D51-11E5BD68ECE6}" srcOrd="1" destOrd="0" presId="urn:microsoft.com/office/officeart/2005/8/layout/radial1"/>
    <dgm:cxn modelId="{DA3EF139-4593-4322-9357-1A43404E8F6A}" type="presParOf" srcId="{1AAD568E-4B24-4326-8D51-11E5BD68ECE6}" destId="{6D541F1B-D3F4-4CBC-AFB7-DAA9E6FCE764}" srcOrd="0" destOrd="0" presId="urn:microsoft.com/office/officeart/2005/8/layout/radial1"/>
    <dgm:cxn modelId="{8E216222-6B86-4F68-964C-AF661E83F44E}" type="presParOf" srcId="{DCD7586F-4FCA-4D57-9C79-33B561B2F8BB}" destId="{7DA7049B-AED7-43FA-BD34-93B06D0855B5}" srcOrd="2" destOrd="0" presId="urn:microsoft.com/office/officeart/2005/8/layout/radial1"/>
    <dgm:cxn modelId="{D2C9B3A1-5CDF-4268-9829-FDE1DF1B4AFE}" type="presParOf" srcId="{DCD7586F-4FCA-4D57-9C79-33B561B2F8BB}" destId="{77748420-4C8A-4BD2-ADB5-3E5C93A51D34}" srcOrd="3" destOrd="0" presId="urn:microsoft.com/office/officeart/2005/8/layout/radial1"/>
    <dgm:cxn modelId="{D4AB5CA3-BC15-46B3-9219-9F773A91251B}" type="presParOf" srcId="{77748420-4C8A-4BD2-ADB5-3E5C93A51D34}" destId="{484E3F97-77B0-4CC1-A7F5-EAA8C7158D9F}" srcOrd="0" destOrd="0" presId="urn:microsoft.com/office/officeart/2005/8/layout/radial1"/>
    <dgm:cxn modelId="{C79DF65D-97E7-4341-977F-CF58722843F6}" type="presParOf" srcId="{DCD7586F-4FCA-4D57-9C79-33B561B2F8BB}" destId="{D2F372B0-452A-4A7D-9F34-FBB27703FD18}" srcOrd="4" destOrd="0" presId="urn:microsoft.com/office/officeart/2005/8/layout/radial1"/>
    <dgm:cxn modelId="{BA21E495-E519-44B3-A8E5-FB270322F51A}" type="presParOf" srcId="{DCD7586F-4FCA-4D57-9C79-33B561B2F8BB}" destId="{25E855D4-65E8-4F74-8479-745AF98018D1}" srcOrd="5" destOrd="0" presId="urn:microsoft.com/office/officeart/2005/8/layout/radial1"/>
    <dgm:cxn modelId="{9E5E54B4-9AB1-4E65-847B-D40BCAD32F8E}" type="presParOf" srcId="{25E855D4-65E8-4F74-8479-745AF98018D1}" destId="{CE629659-FDC2-4131-9327-FD507D072DEE}" srcOrd="0" destOrd="0" presId="urn:microsoft.com/office/officeart/2005/8/layout/radial1"/>
    <dgm:cxn modelId="{8C66EAD0-A39C-497B-A16F-029D2D88C913}" type="presParOf" srcId="{DCD7586F-4FCA-4D57-9C79-33B561B2F8BB}" destId="{EAA98C6D-85E4-4E01-937E-BDC5C69398DF}" srcOrd="6" destOrd="0" presId="urn:microsoft.com/office/officeart/2005/8/layout/radial1"/>
    <dgm:cxn modelId="{DB31AA97-5104-40AD-BCAD-C1E887E2A744}" type="presParOf" srcId="{DCD7586F-4FCA-4D57-9C79-33B561B2F8BB}" destId="{FE34AEFB-4D6E-4A05-A600-452CC0E771A5}" srcOrd="7" destOrd="0" presId="urn:microsoft.com/office/officeart/2005/8/layout/radial1"/>
    <dgm:cxn modelId="{7F1DA052-044F-4DA0-AA6A-D3B483A38D86}" type="presParOf" srcId="{FE34AEFB-4D6E-4A05-A600-452CC0E771A5}" destId="{63EA6691-33D4-4057-AA53-28F14F2B7F19}" srcOrd="0" destOrd="0" presId="urn:microsoft.com/office/officeart/2005/8/layout/radial1"/>
    <dgm:cxn modelId="{E4C612BA-D717-4FC6-96B2-0407362C1572}" type="presParOf" srcId="{DCD7586F-4FCA-4D57-9C79-33B561B2F8BB}" destId="{5E0E18A9-1020-404C-A772-0E91F7952448}" srcOrd="8" destOrd="0" presId="urn:microsoft.com/office/officeart/2005/8/layout/radial1"/>
    <dgm:cxn modelId="{EC863778-8C4E-4CCF-A164-672C03C9163F}" type="presParOf" srcId="{DCD7586F-4FCA-4D57-9C79-33B561B2F8BB}" destId="{21F0358C-1B7B-47C7-9C65-8B794B7BAB31}" srcOrd="9" destOrd="0" presId="urn:microsoft.com/office/officeart/2005/8/layout/radial1"/>
    <dgm:cxn modelId="{FA757928-0558-4EFF-A43D-FBF0C27533B0}" type="presParOf" srcId="{21F0358C-1B7B-47C7-9C65-8B794B7BAB31}" destId="{3B598C90-6812-4AE3-9950-2CA1CED0B2DE}" srcOrd="0" destOrd="0" presId="urn:microsoft.com/office/officeart/2005/8/layout/radial1"/>
    <dgm:cxn modelId="{1743E381-9388-4928-A9BB-4059A9D829FE}" type="presParOf" srcId="{DCD7586F-4FCA-4D57-9C79-33B561B2F8BB}" destId="{78DCEBF5-3C82-4A22-A608-914A3BFDE501}" srcOrd="10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B0D2D17-DC77-47FB-A631-A4768583C6E3}" type="doc">
      <dgm:prSet loTypeId="urn:microsoft.com/office/officeart/2005/8/layout/matrix3" loCatId="matrix" qsTypeId="urn:microsoft.com/office/officeart/2005/8/quickstyle/simple4" qsCatId="simple" csTypeId="urn:microsoft.com/office/officeart/2005/8/colors/accent2_5" csCatId="accent2" phldr="1"/>
      <dgm:spPr/>
      <dgm:t>
        <a:bodyPr/>
        <a:lstStyle/>
        <a:p>
          <a:endParaRPr lang="en-IE"/>
        </a:p>
      </dgm:t>
    </dgm:pt>
    <dgm:pt modelId="{2A4FE645-9E25-4C3A-8732-2CA8342EE1F8}">
      <dgm:prSet phldrT="[Text]" custT="1"/>
      <dgm:spPr/>
      <dgm:t>
        <a:bodyPr/>
        <a:lstStyle/>
        <a:p>
          <a:r>
            <a:rPr lang="en-IE" sz="2400" b="1" dirty="0" smtClean="0"/>
            <a:t>Resource Development</a:t>
          </a:r>
        </a:p>
      </dgm:t>
    </dgm:pt>
    <dgm:pt modelId="{E1CD5123-5351-4137-B11E-5CA333025DED}" type="parTrans" cxnId="{8D8CCE13-8F5A-467F-9973-39A38314EEEE}">
      <dgm:prSet/>
      <dgm:spPr/>
      <dgm:t>
        <a:bodyPr/>
        <a:lstStyle/>
        <a:p>
          <a:endParaRPr lang="en-IE" b="1"/>
        </a:p>
      </dgm:t>
    </dgm:pt>
    <dgm:pt modelId="{3011E32E-1F6F-4588-807B-D7855F50DF82}" type="sibTrans" cxnId="{8D8CCE13-8F5A-467F-9973-39A38314EEEE}">
      <dgm:prSet/>
      <dgm:spPr/>
      <dgm:t>
        <a:bodyPr/>
        <a:lstStyle/>
        <a:p>
          <a:endParaRPr lang="en-IE" b="1"/>
        </a:p>
      </dgm:t>
    </dgm:pt>
    <dgm:pt modelId="{92D33F67-9D10-4304-BFA5-D50C565B2B3B}">
      <dgm:prSet phldrT="[Text]"/>
      <dgm:spPr/>
      <dgm:t>
        <a:bodyPr/>
        <a:lstStyle/>
        <a:p>
          <a:r>
            <a:rPr lang="en-IE" b="1" dirty="0" smtClean="0"/>
            <a:t>Staff Development</a:t>
          </a:r>
          <a:endParaRPr lang="en-IE" b="1" dirty="0"/>
        </a:p>
      </dgm:t>
    </dgm:pt>
    <dgm:pt modelId="{3F46A754-AD88-47F3-9D1B-B8802DC41A66}" type="parTrans" cxnId="{FDA21BBE-4B3F-4FE7-A9B4-E46F57A227E8}">
      <dgm:prSet/>
      <dgm:spPr/>
      <dgm:t>
        <a:bodyPr/>
        <a:lstStyle/>
        <a:p>
          <a:endParaRPr lang="en-IE" b="1"/>
        </a:p>
      </dgm:t>
    </dgm:pt>
    <dgm:pt modelId="{FC164206-58E0-4457-84C7-A4F835652912}" type="sibTrans" cxnId="{FDA21BBE-4B3F-4FE7-A9B4-E46F57A227E8}">
      <dgm:prSet/>
      <dgm:spPr/>
      <dgm:t>
        <a:bodyPr/>
        <a:lstStyle/>
        <a:p>
          <a:endParaRPr lang="en-IE" b="1"/>
        </a:p>
      </dgm:t>
    </dgm:pt>
    <dgm:pt modelId="{A8888414-9735-4D94-8EC8-01A2986787F6}">
      <dgm:prSet phldrT="[Text]"/>
      <dgm:spPr/>
      <dgm:t>
        <a:bodyPr/>
        <a:lstStyle/>
        <a:p>
          <a:r>
            <a:rPr lang="en-IE" b="1" dirty="0" smtClean="0"/>
            <a:t>Engagement</a:t>
          </a:r>
          <a:endParaRPr lang="en-IE" b="1" dirty="0"/>
        </a:p>
      </dgm:t>
    </dgm:pt>
    <dgm:pt modelId="{086D39E4-ACE1-4979-B814-93E3837BDCC0}" type="parTrans" cxnId="{CEA59D5C-5233-4871-8232-DD8F6D075FC1}">
      <dgm:prSet/>
      <dgm:spPr/>
      <dgm:t>
        <a:bodyPr/>
        <a:lstStyle/>
        <a:p>
          <a:endParaRPr lang="en-IE" b="1"/>
        </a:p>
      </dgm:t>
    </dgm:pt>
    <dgm:pt modelId="{1E062D81-DE07-4757-86BA-8C2E9DD4E49D}" type="sibTrans" cxnId="{CEA59D5C-5233-4871-8232-DD8F6D075FC1}">
      <dgm:prSet/>
      <dgm:spPr/>
      <dgm:t>
        <a:bodyPr/>
        <a:lstStyle/>
        <a:p>
          <a:endParaRPr lang="en-IE" b="1"/>
        </a:p>
      </dgm:t>
    </dgm:pt>
    <dgm:pt modelId="{E699B353-649D-4D49-91C9-B58491B3AD85}">
      <dgm:prSet phldrT="[Text]"/>
      <dgm:spPr/>
      <dgm:t>
        <a:bodyPr/>
        <a:lstStyle/>
        <a:p>
          <a:r>
            <a:rPr lang="en-IE" b="1" dirty="0" smtClean="0"/>
            <a:t>Dissemination</a:t>
          </a:r>
          <a:endParaRPr lang="en-IE" b="1" dirty="0"/>
        </a:p>
      </dgm:t>
    </dgm:pt>
    <dgm:pt modelId="{D7D221D7-831D-4417-A667-82989ACAE91B}" type="parTrans" cxnId="{CC3B43AB-D7BD-48A3-8C15-C10046D38ED7}">
      <dgm:prSet/>
      <dgm:spPr/>
      <dgm:t>
        <a:bodyPr/>
        <a:lstStyle/>
        <a:p>
          <a:endParaRPr lang="en-IE" b="1"/>
        </a:p>
      </dgm:t>
    </dgm:pt>
    <dgm:pt modelId="{D89455A0-2092-4956-BEEA-445030B6381E}" type="sibTrans" cxnId="{CC3B43AB-D7BD-48A3-8C15-C10046D38ED7}">
      <dgm:prSet/>
      <dgm:spPr/>
      <dgm:t>
        <a:bodyPr/>
        <a:lstStyle/>
        <a:p>
          <a:endParaRPr lang="en-IE" b="1"/>
        </a:p>
      </dgm:t>
    </dgm:pt>
    <dgm:pt modelId="{0D3DBAEE-6AF2-4600-B4B2-C81890E1B2BB}" type="pres">
      <dgm:prSet presAssocID="{8B0D2D17-DC77-47FB-A631-A4768583C6E3}" presName="matrix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en-IE"/>
        </a:p>
      </dgm:t>
    </dgm:pt>
    <dgm:pt modelId="{E6F6A7B8-CF6A-4415-92DD-A18D1629DC17}" type="pres">
      <dgm:prSet presAssocID="{8B0D2D17-DC77-47FB-A631-A4768583C6E3}" presName="diamond" presStyleLbl="bgShp" presStyleIdx="0" presStyleCnt="1"/>
      <dgm:spPr/>
      <dgm:t>
        <a:bodyPr/>
        <a:lstStyle/>
        <a:p>
          <a:endParaRPr lang="en-IE"/>
        </a:p>
      </dgm:t>
    </dgm:pt>
    <dgm:pt modelId="{BFE17122-E54B-456F-9AB8-054F5560DF26}" type="pres">
      <dgm:prSet presAssocID="{8B0D2D17-DC77-47FB-A631-A4768583C6E3}" presName="quad1" presStyleLbl="node1" presStyleIdx="0" presStyleCnt="4" custLinFactNeighborX="-267" custLinFactNeighborY="88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IE"/>
        </a:p>
      </dgm:t>
    </dgm:pt>
    <dgm:pt modelId="{03A9FA73-E101-4EC0-B8D7-E8C936F47990}" type="pres">
      <dgm:prSet presAssocID="{8B0D2D17-DC77-47FB-A631-A4768583C6E3}" presName="quad2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IE"/>
        </a:p>
      </dgm:t>
    </dgm:pt>
    <dgm:pt modelId="{B05D7FF1-F61D-48F1-8A8D-7B7C57DC8DD5}" type="pres">
      <dgm:prSet presAssocID="{8B0D2D17-DC77-47FB-A631-A4768583C6E3}" presName="quad3" presStyleLbl="node1" presStyleIdx="2" presStyleCnt="4" custLinFactNeighborX="91" custLinFactNeighborY="142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IE"/>
        </a:p>
      </dgm:t>
    </dgm:pt>
    <dgm:pt modelId="{1FE7B7B1-AA71-452B-B1E5-780519F59DE5}" type="pres">
      <dgm:prSet presAssocID="{8B0D2D17-DC77-47FB-A631-A4768583C6E3}" presName="quad4" presStyleLbl="node1" presStyleIdx="3" presStyleCnt="4" custLinFactNeighborX="-2173" custLinFactNeighborY="181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IE"/>
        </a:p>
      </dgm:t>
    </dgm:pt>
  </dgm:ptLst>
  <dgm:cxnLst>
    <dgm:cxn modelId="{00DEE67C-C60F-4345-BCC4-38A2F0A7D4B0}" type="presOf" srcId="{8B0D2D17-DC77-47FB-A631-A4768583C6E3}" destId="{0D3DBAEE-6AF2-4600-B4B2-C81890E1B2BB}" srcOrd="0" destOrd="0" presId="urn:microsoft.com/office/officeart/2005/8/layout/matrix3"/>
    <dgm:cxn modelId="{FDA21BBE-4B3F-4FE7-A9B4-E46F57A227E8}" srcId="{8B0D2D17-DC77-47FB-A631-A4768583C6E3}" destId="{92D33F67-9D10-4304-BFA5-D50C565B2B3B}" srcOrd="1" destOrd="0" parTransId="{3F46A754-AD88-47F3-9D1B-B8802DC41A66}" sibTransId="{FC164206-58E0-4457-84C7-A4F835652912}"/>
    <dgm:cxn modelId="{8D8CCE13-8F5A-467F-9973-39A38314EEEE}" srcId="{8B0D2D17-DC77-47FB-A631-A4768583C6E3}" destId="{2A4FE645-9E25-4C3A-8732-2CA8342EE1F8}" srcOrd="0" destOrd="0" parTransId="{E1CD5123-5351-4137-B11E-5CA333025DED}" sibTransId="{3011E32E-1F6F-4588-807B-D7855F50DF82}"/>
    <dgm:cxn modelId="{FBB69D61-1CB4-48C1-99A8-4D95A61F33CB}" type="presOf" srcId="{A8888414-9735-4D94-8EC8-01A2986787F6}" destId="{B05D7FF1-F61D-48F1-8A8D-7B7C57DC8DD5}" srcOrd="0" destOrd="0" presId="urn:microsoft.com/office/officeart/2005/8/layout/matrix3"/>
    <dgm:cxn modelId="{CEA59D5C-5233-4871-8232-DD8F6D075FC1}" srcId="{8B0D2D17-DC77-47FB-A631-A4768583C6E3}" destId="{A8888414-9735-4D94-8EC8-01A2986787F6}" srcOrd="2" destOrd="0" parTransId="{086D39E4-ACE1-4979-B814-93E3837BDCC0}" sibTransId="{1E062D81-DE07-4757-86BA-8C2E9DD4E49D}"/>
    <dgm:cxn modelId="{A88AE8DD-4820-4135-BB3B-CE7862C05A47}" type="presOf" srcId="{92D33F67-9D10-4304-BFA5-D50C565B2B3B}" destId="{03A9FA73-E101-4EC0-B8D7-E8C936F47990}" srcOrd="0" destOrd="0" presId="urn:microsoft.com/office/officeart/2005/8/layout/matrix3"/>
    <dgm:cxn modelId="{71709A6B-6090-4AC5-B139-3C4446B700DE}" type="presOf" srcId="{E699B353-649D-4D49-91C9-B58491B3AD85}" destId="{1FE7B7B1-AA71-452B-B1E5-780519F59DE5}" srcOrd="0" destOrd="0" presId="urn:microsoft.com/office/officeart/2005/8/layout/matrix3"/>
    <dgm:cxn modelId="{CC3B43AB-D7BD-48A3-8C15-C10046D38ED7}" srcId="{8B0D2D17-DC77-47FB-A631-A4768583C6E3}" destId="{E699B353-649D-4D49-91C9-B58491B3AD85}" srcOrd="3" destOrd="0" parTransId="{D7D221D7-831D-4417-A667-82989ACAE91B}" sibTransId="{D89455A0-2092-4956-BEEA-445030B6381E}"/>
    <dgm:cxn modelId="{517A99F1-A7C7-49C5-81A4-F8E8B0BD550D}" type="presOf" srcId="{2A4FE645-9E25-4C3A-8732-2CA8342EE1F8}" destId="{BFE17122-E54B-456F-9AB8-054F5560DF26}" srcOrd="0" destOrd="0" presId="urn:microsoft.com/office/officeart/2005/8/layout/matrix3"/>
    <dgm:cxn modelId="{091FA934-F929-480B-9DDF-A1657621E5DE}" type="presParOf" srcId="{0D3DBAEE-6AF2-4600-B4B2-C81890E1B2BB}" destId="{E6F6A7B8-CF6A-4415-92DD-A18D1629DC17}" srcOrd="0" destOrd="0" presId="urn:microsoft.com/office/officeart/2005/8/layout/matrix3"/>
    <dgm:cxn modelId="{375FC901-A723-4295-BE76-5BBFA6A4CD33}" type="presParOf" srcId="{0D3DBAEE-6AF2-4600-B4B2-C81890E1B2BB}" destId="{BFE17122-E54B-456F-9AB8-054F5560DF26}" srcOrd="1" destOrd="0" presId="urn:microsoft.com/office/officeart/2005/8/layout/matrix3"/>
    <dgm:cxn modelId="{8A3B0AAF-6661-47F4-BDEF-2E6AC4BF2C6A}" type="presParOf" srcId="{0D3DBAEE-6AF2-4600-B4B2-C81890E1B2BB}" destId="{03A9FA73-E101-4EC0-B8D7-E8C936F47990}" srcOrd="2" destOrd="0" presId="urn:microsoft.com/office/officeart/2005/8/layout/matrix3"/>
    <dgm:cxn modelId="{C4D4E076-A54D-4D9D-89A3-F583C7138910}" type="presParOf" srcId="{0D3DBAEE-6AF2-4600-B4B2-C81890E1B2BB}" destId="{B05D7FF1-F61D-48F1-8A8D-7B7C57DC8DD5}" srcOrd="3" destOrd="0" presId="urn:microsoft.com/office/officeart/2005/8/layout/matrix3"/>
    <dgm:cxn modelId="{02CFBF98-B41B-4FEB-8D55-61101F95CF12}" type="presParOf" srcId="{0D3DBAEE-6AF2-4600-B4B2-C81890E1B2BB}" destId="{1FE7B7B1-AA71-452B-B1E5-780519F59DE5}" srcOrd="4" destOrd="0" presId="urn:microsoft.com/office/officeart/2005/8/layout/matrix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ADE6963-9159-4FD4-82F6-FB9773B76A99}" type="doc">
      <dgm:prSet loTypeId="urn:microsoft.com/office/officeart/2005/8/layout/hProcess9" loCatId="process" qsTypeId="urn:microsoft.com/office/officeart/2005/8/quickstyle/simple1" qsCatId="simple" csTypeId="urn:microsoft.com/office/officeart/2005/8/colors/accent2_2" csCatId="accent2" phldr="1"/>
      <dgm:spPr/>
    </dgm:pt>
    <dgm:pt modelId="{9016A156-B8FF-4E72-89A5-3311F45B59DE}">
      <dgm:prSet phldrT="[Text]" custT="1"/>
      <dgm:spPr/>
      <dgm:t>
        <a:bodyPr/>
        <a:lstStyle/>
        <a:p>
          <a:r>
            <a:rPr lang="en-IE" sz="2800" b="1" dirty="0" smtClean="0"/>
            <a:t>Project</a:t>
          </a:r>
        </a:p>
        <a:p>
          <a:r>
            <a:rPr lang="en-IE" sz="2800" b="1" dirty="0" smtClean="0"/>
            <a:t>Management</a:t>
          </a:r>
          <a:endParaRPr lang="en-IE" sz="2800" b="1" dirty="0"/>
        </a:p>
      </dgm:t>
    </dgm:pt>
    <dgm:pt modelId="{345766B7-EAF3-4E06-946C-D6018634B550}" type="parTrans" cxnId="{02403FFB-FEF4-48CB-AD65-EBCE65D930D4}">
      <dgm:prSet/>
      <dgm:spPr/>
      <dgm:t>
        <a:bodyPr/>
        <a:lstStyle/>
        <a:p>
          <a:endParaRPr lang="en-IE"/>
        </a:p>
      </dgm:t>
    </dgm:pt>
    <dgm:pt modelId="{456F704C-7580-4DAB-9882-66755FD25BFB}" type="sibTrans" cxnId="{02403FFB-FEF4-48CB-AD65-EBCE65D930D4}">
      <dgm:prSet/>
      <dgm:spPr/>
      <dgm:t>
        <a:bodyPr/>
        <a:lstStyle/>
        <a:p>
          <a:endParaRPr lang="en-IE"/>
        </a:p>
      </dgm:t>
    </dgm:pt>
    <dgm:pt modelId="{79D9C4B0-09D0-4196-9989-F67467114F7F}" type="pres">
      <dgm:prSet presAssocID="{1ADE6963-9159-4FD4-82F6-FB9773B76A99}" presName="CompostProcess" presStyleCnt="0">
        <dgm:presLayoutVars>
          <dgm:dir/>
          <dgm:resizeHandles val="exact"/>
        </dgm:presLayoutVars>
      </dgm:prSet>
      <dgm:spPr/>
    </dgm:pt>
    <dgm:pt modelId="{2412D990-1F42-4583-8B65-264AC609B884}" type="pres">
      <dgm:prSet presAssocID="{1ADE6963-9159-4FD4-82F6-FB9773B76A99}" presName="arrow" presStyleLbl="bgShp" presStyleIdx="0" presStyleCnt="1" custLinFactNeighborX="-778" custLinFactNeighborY="-2857"/>
      <dgm:spPr/>
    </dgm:pt>
    <dgm:pt modelId="{D949D1DD-1A6B-4B8D-8063-02406B2BD6D2}" type="pres">
      <dgm:prSet presAssocID="{1ADE6963-9159-4FD4-82F6-FB9773B76A99}" presName="linearProcess" presStyleCnt="0"/>
      <dgm:spPr/>
    </dgm:pt>
    <dgm:pt modelId="{31CD0D69-4E37-42C3-900A-E39DB89E2180}" type="pres">
      <dgm:prSet presAssocID="{9016A156-B8FF-4E72-89A5-3311F45B59DE}" presName="textNode" presStyleLbl="node1" presStyleIdx="0" presStyleCnt="1">
        <dgm:presLayoutVars>
          <dgm:bulletEnabled val="1"/>
        </dgm:presLayoutVars>
      </dgm:prSet>
      <dgm:spPr/>
      <dgm:t>
        <a:bodyPr/>
        <a:lstStyle/>
        <a:p>
          <a:endParaRPr lang="en-IE"/>
        </a:p>
      </dgm:t>
    </dgm:pt>
  </dgm:ptLst>
  <dgm:cxnLst>
    <dgm:cxn modelId="{1552A78F-B49F-473C-A9B2-45901B800750}" type="presOf" srcId="{9016A156-B8FF-4E72-89A5-3311F45B59DE}" destId="{31CD0D69-4E37-42C3-900A-E39DB89E2180}" srcOrd="0" destOrd="0" presId="urn:microsoft.com/office/officeart/2005/8/layout/hProcess9"/>
    <dgm:cxn modelId="{02403FFB-FEF4-48CB-AD65-EBCE65D930D4}" srcId="{1ADE6963-9159-4FD4-82F6-FB9773B76A99}" destId="{9016A156-B8FF-4E72-89A5-3311F45B59DE}" srcOrd="0" destOrd="0" parTransId="{345766B7-EAF3-4E06-946C-D6018634B550}" sibTransId="{456F704C-7580-4DAB-9882-66755FD25BFB}"/>
    <dgm:cxn modelId="{F11EE5BA-B36B-4761-B9FE-0F442A092B64}" type="presOf" srcId="{1ADE6963-9159-4FD4-82F6-FB9773B76A99}" destId="{79D9C4B0-09D0-4196-9989-F67467114F7F}" srcOrd="0" destOrd="0" presId="urn:microsoft.com/office/officeart/2005/8/layout/hProcess9"/>
    <dgm:cxn modelId="{CD22BE65-96BF-404C-ACE8-7A608A044A80}" type="presParOf" srcId="{79D9C4B0-09D0-4196-9989-F67467114F7F}" destId="{2412D990-1F42-4583-8B65-264AC609B884}" srcOrd="0" destOrd="0" presId="urn:microsoft.com/office/officeart/2005/8/layout/hProcess9"/>
    <dgm:cxn modelId="{29F539AD-A97C-4419-9AB4-7804A89CF39B}" type="presParOf" srcId="{79D9C4B0-09D0-4196-9989-F67467114F7F}" destId="{D949D1DD-1A6B-4B8D-8063-02406B2BD6D2}" srcOrd="1" destOrd="0" presId="urn:microsoft.com/office/officeart/2005/8/layout/hProcess9"/>
    <dgm:cxn modelId="{DCB26547-9A41-4CAB-BF16-B5B370B44171}" type="presParOf" srcId="{D949D1DD-1A6B-4B8D-8063-02406B2BD6D2}" destId="{31CD0D69-4E37-42C3-900A-E39DB89E2180}" srcOrd="0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D983AC1-CDC5-471D-B08E-5B42E358FB97}" type="doc">
      <dgm:prSet loTypeId="urn:microsoft.com/office/officeart/2005/8/layout/pyramid2" loCatId="pyramid" qsTypeId="urn:microsoft.com/office/officeart/2005/8/quickstyle/simple1" qsCatId="simple" csTypeId="urn:microsoft.com/office/officeart/2005/8/colors/accent2_5" csCatId="accent2" phldr="1"/>
      <dgm:spPr/>
    </dgm:pt>
    <dgm:pt modelId="{7F41C5E3-7934-456A-925B-5E6B7815021C}">
      <dgm:prSet phldrT="[Text]"/>
      <dgm:spPr/>
      <dgm:t>
        <a:bodyPr/>
        <a:lstStyle/>
        <a:p>
          <a:r>
            <a:rPr lang="en-GB" b="1" dirty="0" smtClean="0">
              <a:solidFill>
                <a:schemeClr val="bg2">
                  <a:lumMod val="50000"/>
                </a:schemeClr>
              </a:solidFill>
            </a:rPr>
            <a:t>Head of EDU</a:t>
          </a:r>
          <a:endParaRPr lang="en-GB" b="1" dirty="0">
            <a:solidFill>
              <a:schemeClr val="bg2">
                <a:lumMod val="50000"/>
              </a:schemeClr>
            </a:solidFill>
          </a:endParaRPr>
        </a:p>
      </dgm:t>
    </dgm:pt>
    <dgm:pt modelId="{AE766C76-2A1F-4BA0-9C1A-B3B3BB3776A1}" type="parTrans" cxnId="{56996509-5756-40A8-A4F1-3BB433D55BF0}">
      <dgm:prSet/>
      <dgm:spPr/>
      <dgm:t>
        <a:bodyPr/>
        <a:lstStyle/>
        <a:p>
          <a:endParaRPr lang="en-GB"/>
        </a:p>
      </dgm:t>
    </dgm:pt>
    <dgm:pt modelId="{89BED331-0948-4065-B1CB-8F41E0369E16}" type="sibTrans" cxnId="{56996509-5756-40A8-A4F1-3BB433D55BF0}">
      <dgm:prSet/>
      <dgm:spPr/>
      <dgm:t>
        <a:bodyPr/>
        <a:lstStyle/>
        <a:p>
          <a:endParaRPr lang="en-GB"/>
        </a:p>
      </dgm:t>
    </dgm:pt>
    <dgm:pt modelId="{B50B3FE1-9585-4014-83AE-7C82C4229195}">
      <dgm:prSet phldrT="[Text]" custT="1"/>
      <dgm:spPr/>
      <dgm:t>
        <a:bodyPr/>
        <a:lstStyle/>
        <a:p>
          <a:r>
            <a:rPr lang="en-GB" sz="1600" b="1" dirty="0" smtClean="0">
              <a:solidFill>
                <a:schemeClr val="bg2">
                  <a:lumMod val="50000"/>
                </a:schemeClr>
              </a:solidFill>
            </a:rPr>
            <a:t>Project Associates</a:t>
          </a:r>
          <a:endParaRPr lang="en-GB" sz="1600" b="1" dirty="0">
            <a:solidFill>
              <a:schemeClr val="bg2">
                <a:lumMod val="50000"/>
              </a:schemeClr>
            </a:solidFill>
          </a:endParaRPr>
        </a:p>
      </dgm:t>
    </dgm:pt>
    <dgm:pt modelId="{97578DA0-95D1-4E2E-B2B5-40E2711CCF7F}" type="parTrans" cxnId="{95CF60A9-0654-4980-88A5-724ACD0F9AF5}">
      <dgm:prSet/>
      <dgm:spPr/>
      <dgm:t>
        <a:bodyPr/>
        <a:lstStyle/>
        <a:p>
          <a:endParaRPr lang="en-GB"/>
        </a:p>
      </dgm:t>
    </dgm:pt>
    <dgm:pt modelId="{055A1160-DE0B-4D2F-A4DF-89877DBE0B0C}" type="sibTrans" cxnId="{95CF60A9-0654-4980-88A5-724ACD0F9AF5}">
      <dgm:prSet/>
      <dgm:spPr/>
      <dgm:t>
        <a:bodyPr/>
        <a:lstStyle/>
        <a:p>
          <a:endParaRPr lang="en-GB"/>
        </a:p>
      </dgm:t>
    </dgm:pt>
    <dgm:pt modelId="{72132237-2AC3-49A1-9F1E-00D4CDDBF5DF}">
      <dgm:prSet phldrT="[Text]" custT="1"/>
      <dgm:spPr/>
      <dgm:t>
        <a:bodyPr/>
        <a:lstStyle/>
        <a:p>
          <a:r>
            <a:rPr lang="en-GB" sz="1600" b="1" dirty="0" smtClean="0">
              <a:solidFill>
                <a:schemeClr val="bg2">
                  <a:lumMod val="50000"/>
                </a:schemeClr>
              </a:solidFill>
            </a:rPr>
            <a:t>EDU Support Team</a:t>
          </a:r>
          <a:endParaRPr lang="en-GB" sz="1600" b="1" dirty="0">
            <a:solidFill>
              <a:schemeClr val="bg2">
                <a:lumMod val="50000"/>
              </a:schemeClr>
            </a:solidFill>
          </a:endParaRPr>
        </a:p>
      </dgm:t>
    </dgm:pt>
    <dgm:pt modelId="{8E99E2FA-59BB-41CD-9C19-48476D6034F6}" type="parTrans" cxnId="{8903E7D1-1E09-43EA-8FC4-869CB6DF8CEA}">
      <dgm:prSet/>
      <dgm:spPr/>
      <dgm:t>
        <a:bodyPr/>
        <a:lstStyle/>
        <a:p>
          <a:endParaRPr lang="en-GB"/>
        </a:p>
      </dgm:t>
    </dgm:pt>
    <dgm:pt modelId="{AEF6EA57-D6DE-460E-9337-61926106604A}" type="sibTrans" cxnId="{8903E7D1-1E09-43EA-8FC4-869CB6DF8CEA}">
      <dgm:prSet/>
      <dgm:spPr/>
      <dgm:t>
        <a:bodyPr/>
        <a:lstStyle/>
        <a:p>
          <a:endParaRPr lang="en-GB"/>
        </a:p>
      </dgm:t>
    </dgm:pt>
    <dgm:pt modelId="{BCA04616-F530-4D0C-B6F5-EBE9F850829E}">
      <dgm:prSet phldrT="[Text]" custT="1"/>
      <dgm:spPr/>
      <dgm:t>
        <a:bodyPr/>
        <a:lstStyle/>
        <a:p>
          <a:r>
            <a:rPr lang="en-GB" sz="1400" dirty="0" smtClean="0">
              <a:solidFill>
                <a:schemeClr val="bg2">
                  <a:lumMod val="50000"/>
                </a:schemeClr>
              </a:solidFill>
            </a:rPr>
            <a:t>Educational Development Leader</a:t>
          </a:r>
          <a:endParaRPr lang="en-GB" sz="1400" dirty="0">
            <a:solidFill>
              <a:schemeClr val="bg2">
                <a:lumMod val="50000"/>
              </a:schemeClr>
            </a:solidFill>
          </a:endParaRPr>
        </a:p>
      </dgm:t>
    </dgm:pt>
    <dgm:pt modelId="{9A760CF4-51B5-4AD8-AE5F-079132D63D91}" type="parTrans" cxnId="{3EEFF3CA-90C6-4BC2-91DB-426879AB59DC}">
      <dgm:prSet/>
      <dgm:spPr/>
      <dgm:t>
        <a:bodyPr/>
        <a:lstStyle/>
        <a:p>
          <a:endParaRPr lang="en-GB"/>
        </a:p>
      </dgm:t>
    </dgm:pt>
    <dgm:pt modelId="{E8CA66F4-83BE-4F57-B084-AA6308A0F130}" type="sibTrans" cxnId="{3EEFF3CA-90C6-4BC2-91DB-426879AB59DC}">
      <dgm:prSet/>
      <dgm:spPr/>
      <dgm:t>
        <a:bodyPr/>
        <a:lstStyle/>
        <a:p>
          <a:endParaRPr lang="en-GB"/>
        </a:p>
      </dgm:t>
    </dgm:pt>
    <dgm:pt modelId="{2B008B99-9BDC-4827-A3BF-FF25B941E0F2}">
      <dgm:prSet phldrT="[Text]" custT="1"/>
      <dgm:spPr/>
      <dgm:t>
        <a:bodyPr/>
        <a:lstStyle/>
        <a:p>
          <a:r>
            <a:rPr lang="en-GB" sz="1400" dirty="0" smtClean="0">
              <a:solidFill>
                <a:schemeClr val="bg2">
                  <a:lumMod val="50000"/>
                </a:schemeClr>
              </a:solidFill>
            </a:rPr>
            <a:t>Academic Development Advisor</a:t>
          </a:r>
          <a:endParaRPr lang="en-GB" sz="1400" dirty="0">
            <a:solidFill>
              <a:schemeClr val="bg2">
                <a:lumMod val="50000"/>
              </a:schemeClr>
            </a:solidFill>
          </a:endParaRPr>
        </a:p>
      </dgm:t>
    </dgm:pt>
    <dgm:pt modelId="{AB49C130-7CA3-4B87-BBB8-829A6026D8CF}" type="parTrans" cxnId="{E21FC088-82DE-43E8-9463-9EF0A8244DC5}">
      <dgm:prSet/>
      <dgm:spPr/>
      <dgm:t>
        <a:bodyPr/>
        <a:lstStyle/>
        <a:p>
          <a:endParaRPr lang="en-GB"/>
        </a:p>
      </dgm:t>
    </dgm:pt>
    <dgm:pt modelId="{EB1B6117-A1BB-46F1-BCED-53D8F32465A8}" type="sibTrans" cxnId="{E21FC088-82DE-43E8-9463-9EF0A8244DC5}">
      <dgm:prSet/>
      <dgm:spPr/>
      <dgm:t>
        <a:bodyPr/>
        <a:lstStyle/>
        <a:p>
          <a:endParaRPr lang="en-GB"/>
        </a:p>
      </dgm:t>
    </dgm:pt>
    <dgm:pt modelId="{D61AFCE5-08C7-4254-AD01-C2149D6D34BC}">
      <dgm:prSet custT="1"/>
      <dgm:spPr/>
      <dgm:t>
        <a:bodyPr/>
        <a:lstStyle/>
        <a:p>
          <a:r>
            <a:rPr lang="en-GB" sz="1200" dirty="0" smtClean="0">
              <a:solidFill>
                <a:schemeClr val="bg2">
                  <a:lumMod val="50000"/>
                </a:schemeClr>
              </a:solidFill>
            </a:rPr>
            <a:t>Teaching staff to be involved in the maintenance and delivery of new materials</a:t>
          </a:r>
          <a:endParaRPr lang="en-GB" sz="1200" dirty="0">
            <a:solidFill>
              <a:schemeClr val="bg2">
                <a:lumMod val="50000"/>
              </a:schemeClr>
            </a:solidFill>
          </a:endParaRPr>
        </a:p>
      </dgm:t>
    </dgm:pt>
    <dgm:pt modelId="{49AEFC2A-57C7-4518-9A14-81222CD9B967}" type="parTrans" cxnId="{DF7D7161-2830-43F1-8191-977A63BD4F3C}">
      <dgm:prSet/>
      <dgm:spPr/>
      <dgm:t>
        <a:bodyPr/>
        <a:lstStyle/>
        <a:p>
          <a:endParaRPr lang="en-GB"/>
        </a:p>
      </dgm:t>
    </dgm:pt>
    <dgm:pt modelId="{0093AC81-142B-45A9-AC13-111D84B7F573}" type="sibTrans" cxnId="{DF7D7161-2830-43F1-8191-977A63BD4F3C}">
      <dgm:prSet/>
      <dgm:spPr/>
      <dgm:t>
        <a:bodyPr/>
        <a:lstStyle/>
        <a:p>
          <a:endParaRPr lang="en-GB"/>
        </a:p>
      </dgm:t>
    </dgm:pt>
    <dgm:pt modelId="{6FDD9E42-9E98-4E43-8BC0-578EC6A70F44}">
      <dgm:prSet custT="1"/>
      <dgm:spPr/>
      <dgm:t>
        <a:bodyPr/>
        <a:lstStyle/>
        <a:p>
          <a:r>
            <a:rPr lang="en-GB" sz="1400" dirty="0" smtClean="0">
              <a:solidFill>
                <a:schemeClr val="bg2">
                  <a:lumMod val="50000"/>
                </a:schemeClr>
              </a:solidFill>
            </a:rPr>
            <a:t>Academic Skills Developer</a:t>
          </a:r>
          <a:endParaRPr lang="en-GB" sz="1400" dirty="0">
            <a:solidFill>
              <a:schemeClr val="bg2">
                <a:lumMod val="50000"/>
              </a:schemeClr>
            </a:solidFill>
          </a:endParaRPr>
        </a:p>
      </dgm:t>
    </dgm:pt>
    <dgm:pt modelId="{D7F0B28C-3CF6-4DEF-8922-2A1D98AE403A}" type="parTrans" cxnId="{293B719B-02BE-4F63-A635-C08FED9C6DDE}">
      <dgm:prSet/>
      <dgm:spPr/>
      <dgm:t>
        <a:bodyPr/>
        <a:lstStyle/>
        <a:p>
          <a:endParaRPr lang="en-GB"/>
        </a:p>
      </dgm:t>
    </dgm:pt>
    <dgm:pt modelId="{61794C38-BD75-42CC-8258-589FB3458D2F}" type="sibTrans" cxnId="{293B719B-02BE-4F63-A635-C08FED9C6DDE}">
      <dgm:prSet/>
      <dgm:spPr/>
      <dgm:t>
        <a:bodyPr/>
        <a:lstStyle/>
        <a:p>
          <a:endParaRPr lang="en-GB"/>
        </a:p>
      </dgm:t>
    </dgm:pt>
    <dgm:pt modelId="{EC2633C4-C77A-44CA-AED3-C7E43710F4EE}">
      <dgm:prSet custT="1"/>
      <dgm:spPr/>
      <dgm:t>
        <a:bodyPr/>
        <a:lstStyle/>
        <a:p>
          <a:r>
            <a:rPr lang="en-GB" sz="1400" dirty="0" smtClean="0">
              <a:solidFill>
                <a:schemeClr val="bg2">
                  <a:lumMod val="50000"/>
                </a:schemeClr>
              </a:solidFill>
            </a:rPr>
            <a:t>Administration Officer</a:t>
          </a:r>
          <a:endParaRPr lang="en-GB" sz="1400" dirty="0">
            <a:solidFill>
              <a:schemeClr val="bg2">
                <a:lumMod val="50000"/>
              </a:schemeClr>
            </a:solidFill>
          </a:endParaRPr>
        </a:p>
      </dgm:t>
    </dgm:pt>
    <dgm:pt modelId="{5D368AC7-813C-4222-82A2-55CA8CC7EDF4}" type="parTrans" cxnId="{81CB5D82-EBCE-47F9-A4D3-BEF1B5CD6229}">
      <dgm:prSet/>
      <dgm:spPr/>
      <dgm:t>
        <a:bodyPr/>
        <a:lstStyle/>
        <a:p>
          <a:endParaRPr lang="en-GB"/>
        </a:p>
      </dgm:t>
    </dgm:pt>
    <dgm:pt modelId="{6A66984D-E186-4661-9C96-78513ABE09CE}" type="sibTrans" cxnId="{81CB5D82-EBCE-47F9-A4D3-BEF1B5CD6229}">
      <dgm:prSet/>
      <dgm:spPr/>
      <dgm:t>
        <a:bodyPr/>
        <a:lstStyle/>
        <a:p>
          <a:endParaRPr lang="en-GB"/>
        </a:p>
      </dgm:t>
    </dgm:pt>
    <dgm:pt modelId="{2C4D7395-3485-43FA-8A1C-47AA16CF4071}">
      <dgm:prSet custT="1"/>
      <dgm:spPr/>
      <dgm:t>
        <a:bodyPr/>
        <a:lstStyle/>
        <a:p>
          <a:r>
            <a:rPr lang="en-GB" sz="1400" dirty="0" smtClean="0">
              <a:solidFill>
                <a:schemeClr val="bg2">
                  <a:lumMod val="50000"/>
                </a:schemeClr>
              </a:solidFill>
            </a:rPr>
            <a:t>Resource Developers</a:t>
          </a:r>
          <a:endParaRPr lang="en-GB" sz="1400" dirty="0">
            <a:solidFill>
              <a:schemeClr val="bg2">
                <a:lumMod val="50000"/>
              </a:schemeClr>
            </a:solidFill>
          </a:endParaRPr>
        </a:p>
      </dgm:t>
    </dgm:pt>
    <dgm:pt modelId="{1E77A6B4-C7BB-4429-A183-64EC7F91DEC2}" type="parTrans" cxnId="{40A9A7D2-066A-4A3E-B4A8-3994CBDCB91A}">
      <dgm:prSet/>
      <dgm:spPr/>
      <dgm:t>
        <a:bodyPr/>
        <a:lstStyle/>
        <a:p>
          <a:endParaRPr lang="en-GB"/>
        </a:p>
      </dgm:t>
    </dgm:pt>
    <dgm:pt modelId="{1DC02E9F-7694-43E8-9FCC-AD815B95F71B}" type="sibTrans" cxnId="{40A9A7D2-066A-4A3E-B4A8-3994CBDCB91A}">
      <dgm:prSet/>
      <dgm:spPr/>
      <dgm:t>
        <a:bodyPr/>
        <a:lstStyle/>
        <a:p>
          <a:endParaRPr lang="en-GB"/>
        </a:p>
      </dgm:t>
    </dgm:pt>
    <dgm:pt modelId="{9D2A4F2F-534E-4277-9115-C0DD89E1E5B2}">
      <dgm:prSet custT="1"/>
      <dgm:spPr/>
      <dgm:t>
        <a:bodyPr/>
        <a:lstStyle/>
        <a:p>
          <a:r>
            <a:rPr lang="en-GB" sz="1400" dirty="0" smtClean="0">
              <a:solidFill>
                <a:schemeClr val="bg2">
                  <a:lumMod val="50000"/>
                </a:schemeClr>
              </a:solidFill>
            </a:rPr>
            <a:t>Project Co-ordinator</a:t>
          </a:r>
          <a:endParaRPr lang="en-GB" sz="1400" dirty="0">
            <a:solidFill>
              <a:schemeClr val="bg2">
                <a:lumMod val="50000"/>
              </a:schemeClr>
            </a:solidFill>
          </a:endParaRPr>
        </a:p>
      </dgm:t>
    </dgm:pt>
    <dgm:pt modelId="{3826830B-575C-466B-80D2-A2461A988DAC}" type="parTrans" cxnId="{7A24FEEC-D601-41B7-8628-998883ED05A0}">
      <dgm:prSet/>
      <dgm:spPr/>
      <dgm:t>
        <a:bodyPr/>
        <a:lstStyle/>
        <a:p>
          <a:endParaRPr lang="en-GB"/>
        </a:p>
      </dgm:t>
    </dgm:pt>
    <dgm:pt modelId="{CBA9B25A-99C8-46C2-999F-FE5C1CADBED6}" type="sibTrans" cxnId="{7A24FEEC-D601-41B7-8628-998883ED05A0}">
      <dgm:prSet/>
      <dgm:spPr/>
      <dgm:t>
        <a:bodyPr/>
        <a:lstStyle/>
        <a:p>
          <a:endParaRPr lang="en-GB"/>
        </a:p>
      </dgm:t>
    </dgm:pt>
    <dgm:pt modelId="{31C9DAE1-C22C-4F48-9A83-2738A84E87C5}">
      <dgm:prSet phldrT="[Text]" custT="1"/>
      <dgm:spPr/>
      <dgm:t>
        <a:bodyPr/>
        <a:lstStyle/>
        <a:p>
          <a:r>
            <a:rPr lang="en-GB" sz="1600" b="1" smtClean="0">
              <a:solidFill>
                <a:schemeClr val="bg2">
                  <a:lumMod val="50000"/>
                </a:schemeClr>
              </a:solidFill>
            </a:rPr>
            <a:t>Project </a:t>
          </a:r>
          <a:r>
            <a:rPr lang="en-GB" sz="1600" b="1" dirty="0" smtClean="0">
              <a:solidFill>
                <a:schemeClr val="bg2">
                  <a:lumMod val="50000"/>
                </a:schemeClr>
              </a:solidFill>
            </a:rPr>
            <a:t>Team</a:t>
          </a:r>
          <a:endParaRPr lang="en-GB" sz="1600" b="1" dirty="0">
            <a:solidFill>
              <a:schemeClr val="bg2">
                <a:lumMod val="50000"/>
              </a:schemeClr>
            </a:solidFill>
          </a:endParaRPr>
        </a:p>
      </dgm:t>
    </dgm:pt>
    <dgm:pt modelId="{E05BF265-45CF-4BF8-9AD1-93E73AA8E17C}" type="parTrans" cxnId="{AC08F9FD-62A9-4985-820B-516A09F1A362}">
      <dgm:prSet/>
      <dgm:spPr/>
      <dgm:t>
        <a:bodyPr/>
        <a:lstStyle/>
        <a:p>
          <a:endParaRPr lang="en-GB"/>
        </a:p>
      </dgm:t>
    </dgm:pt>
    <dgm:pt modelId="{38E41C29-6C09-494F-AEFE-599CD2D6D270}" type="sibTrans" cxnId="{AC08F9FD-62A9-4985-820B-516A09F1A362}">
      <dgm:prSet/>
      <dgm:spPr/>
      <dgm:t>
        <a:bodyPr/>
        <a:lstStyle/>
        <a:p>
          <a:endParaRPr lang="en-GB"/>
        </a:p>
      </dgm:t>
    </dgm:pt>
    <dgm:pt modelId="{0C5FC336-5B9D-4CEC-9ED6-326CB525AF35}" type="pres">
      <dgm:prSet presAssocID="{ED983AC1-CDC5-471D-B08E-5B42E358FB97}" presName="compositeShape" presStyleCnt="0">
        <dgm:presLayoutVars>
          <dgm:dir/>
          <dgm:resizeHandles/>
        </dgm:presLayoutVars>
      </dgm:prSet>
      <dgm:spPr/>
    </dgm:pt>
    <dgm:pt modelId="{ABB8CB0A-8083-4F96-9058-1614EB8A0128}" type="pres">
      <dgm:prSet presAssocID="{ED983AC1-CDC5-471D-B08E-5B42E358FB97}" presName="pyramid" presStyleLbl="node1" presStyleIdx="0" presStyleCnt="1" custLinFactNeighborX="1584"/>
      <dgm:spPr/>
      <dgm:t>
        <a:bodyPr/>
        <a:lstStyle/>
        <a:p>
          <a:endParaRPr lang="en-IE"/>
        </a:p>
      </dgm:t>
    </dgm:pt>
    <dgm:pt modelId="{BC09AAB4-984D-4247-944B-2473A439A419}" type="pres">
      <dgm:prSet presAssocID="{ED983AC1-CDC5-471D-B08E-5B42E358FB97}" presName="theList" presStyleCnt="0"/>
      <dgm:spPr/>
    </dgm:pt>
    <dgm:pt modelId="{EE5E8F4F-388D-440C-9651-3FA933137843}" type="pres">
      <dgm:prSet presAssocID="{7F41C5E3-7934-456A-925B-5E6B7815021C}" presName="aNode" presStyleLbl="fgAcc1" presStyleIdx="0" presStyleCnt="4" custScaleX="55252" custScaleY="41388" custLinFactY="-12371" custLinFactNeighborX="21563" custLinFactNeighborY="-100000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54F2672D-36AB-406B-B187-CFE85F7DE10A}" type="pres">
      <dgm:prSet presAssocID="{7F41C5E3-7934-456A-925B-5E6B7815021C}" presName="aSpace" presStyleCnt="0"/>
      <dgm:spPr/>
    </dgm:pt>
    <dgm:pt modelId="{87CF462A-D621-4367-96FE-7C2417A6A3C5}" type="pres">
      <dgm:prSet presAssocID="{31C9DAE1-C22C-4F48-9A83-2738A84E87C5}" presName="aNode" presStyleLbl="fgAcc1" presStyleIdx="1" presStyleCnt="4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797E1D53-E18B-4E75-B7B2-B1053B6DAF5E}" type="pres">
      <dgm:prSet presAssocID="{31C9DAE1-C22C-4F48-9A83-2738A84E87C5}" presName="aSpace" presStyleCnt="0"/>
      <dgm:spPr/>
    </dgm:pt>
    <dgm:pt modelId="{CA51D59D-4C4F-4A5B-810C-A52CF31A0D89}" type="pres">
      <dgm:prSet presAssocID="{B50B3FE1-9585-4014-83AE-7C82C4229195}" presName="aNode" presStyleLbl="fgAcc1" presStyleIdx="2" presStyleCnt="4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99B70FD3-E0AD-4556-95E6-33B7D6235562}" type="pres">
      <dgm:prSet presAssocID="{B50B3FE1-9585-4014-83AE-7C82C4229195}" presName="aSpace" presStyleCnt="0"/>
      <dgm:spPr/>
    </dgm:pt>
    <dgm:pt modelId="{A3637F17-C656-40EB-879D-DA25AD7DE297}" type="pres">
      <dgm:prSet presAssocID="{72132237-2AC3-49A1-9F1E-00D4CDDBF5DF}" presName="aNode" presStyleLbl="fgAcc1" presStyleIdx="3" presStyleCnt="4" custScaleY="150039">
        <dgm:presLayoutVars>
          <dgm:bulletEnabled val="1"/>
        </dgm:presLayoutVars>
      </dgm:prSet>
      <dgm:spPr/>
      <dgm:t>
        <a:bodyPr/>
        <a:lstStyle/>
        <a:p>
          <a:endParaRPr lang="en-GB"/>
        </a:p>
      </dgm:t>
    </dgm:pt>
    <dgm:pt modelId="{175FE78B-062D-479C-8311-FB0C3C3F50B1}" type="pres">
      <dgm:prSet presAssocID="{72132237-2AC3-49A1-9F1E-00D4CDDBF5DF}" presName="aSpace" presStyleCnt="0"/>
      <dgm:spPr/>
    </dgm:pt>
  </dgm:ptLst>
  <dgm:cxnLst>
    <dgm:cxn modelId="{95CF60A9-0654-4980-88A5-724ACD0F9AF5}" srcId="{ED983AC1-CDC5-471D-B08E-5B42E358FB97}" destId="{B50B3FE1-9585-4014-83AE-7C82C4229195}" srcOrd="2" destOrd="0" parTransId="{97578DA0-95D1-4E2E-B2B5-40E2711CCF7F}" sibTransId="{055A1160-DE0B-4D2F-A4DF-89877DBE0B0C}"/>
    <dgm:cxn modelId="{CD9D7CBA-D991-43D2-83FA-4AD7A372CC4E}" type="presOf" srcId="{2B008B99-9BDC-4827-A3BF-FF25B941E0F2}" destId="{87CF462A-D621-4367-96FE-7C2417A6A3C5}" srcOrd="0" destOrd="2" presId="urn:microsoft.com/office/officeart/2005/8/layout/pyramid2"/>
    <dgm:cxn modelId="{AC08F9FD-62A9-4985-820B-516A09F1A362}" srcId="{ED983AC1-CDC5-471D-B08E-5B42E358FB97}" destId="{31C9DAE1-C22C-4F48-9A83-2738A84E87C5}" srcOrd="1" destOrd="0" parTransId="{E05BF265-45CF-4BF8-9AD1-93E73AA8E17C}" sibTransId="{38E41C29-6C09-494F-AEFE-599CD2D6D270}"/>
    <dgm:cxn modelId="{E7D9694A-4557-4995-BC01-6FE6EFA66246}" type="presOf" srcId="{6FDD9E42-9E98-4E43-8BC0-578EC6A70F44}" destId="{A3637F17-C656-40EB-879D-DA25AD7DE297}" srcOrd="0" destOrd="1" presId="urn:microsoft.com/office/officeart/2005/8/layout/pyramid2"/>
    <dgm:cxn modelId="{E21FC088-82DE-43E8-9463-9EF0A8244DC5}" srcId="{31C9DAE1-C22C-4F48-9A83-2738A84E87C5}" destId="{2B008B99-9BDC-4827-A3BF-FF25B941E0F2}" srcOrd="1" destOrd="0" parTransId="{AB49C130-7CA3-4B87-BBB8-829A6026D8CF}" sibTransId="{EB1B6117-A1BB-46F1-BCED-53D8F32465A8}"/>
    <dgm:cxn modelId="{3EEFF3CA-90C6-4BC2-91DB-426879AB59DC}" srcId="{31C9DAE1-C22C-4F48-9A83-2738A84E87C5}" destId="{BCA04616-F530-4D0C-B6F5-EBE9F850829E}" srcOrd="0" destOrd="0" parTransId="{9A760CF4-51B5-4AD8-AE5F-079132D63D91}" sibTransId="{E8CA66F4-83BE-4F57-B084-AA6308A0F130}"/>
    <dgm:cxn modelId="{1774B150-21FF-455C-A221-FE0DA01BE958}" type="presOf" srcId="{EC2633C4-C77A-44CA-AED3-C7E43710F4EE}" destId="{A3637F17-C656-40EB-879D-DA25AD7DE297}" srcOrd="0" destOrd="4" presId="urn:microsoft.com/office/officeart/2005/8/layout/pyramid2"/>
    <dgm:cxn modelId="{DF7D7161-2830-43F1-8191-977A63BD4F3C}" srcId="{B50B3FE1-9585-4014-83AE-7C82C4229195}" destId="{D61AFCE5-08C7-4254-AD01-C2149D6D34BC}" srcOrd="0" destOrd="0" parTransId="{49AEFC2A-57C7-4518-9A14-81222CD9B967}" sibTransId="{0093AC81-142B-45A9-AC13-111D84B7F573}"/>
    <dgm:cxn modelId="{293B719B-02BE-4F63-A635-C08FED9C6DDE}" srcId="{72132237-2AC3-49A1-9F1E-00D4CDDBF5DF}" destId="{6FDD9E42-9E98-4E43-8BC0-578EC6A70F44}" srcOrd="0" destOrd="0" parTransId="{D7F0B28C-3CF6-4DEF-8922-2A1D98AE403A}" sibTransId="{61794C38-BD75-42CC-8258-589FB3458D2F}"/>
    <dgm:cxn modelId="{D555E721-EBBA-4A9A-B02C-271E03EF26F8}" type="presOf" srcId="{B50B3FE1-9585-4014-83AE-7C82C4229195}" destId="{CA51D59D-4C4F-4A5B-810C-A52CF31A0D89}" srcOrd="0" destOrd="0" presId="urn:microsoft.com/office/officeart/2005/8/layout/pyramid2"/>
    <dgm:cxn modelId="{7A24FEEC-D601-41B7-8628-998883ED05A0}" srcId="{72132237-2AC3-49A1-9F1E-00D4CDDBF5DF}" destId="{9D2A4F2F-534E-4277-9115-C0DD89E1E5B2}" srcOrd="2" destOrd="0" parTransId="{3826830B-575C-466B-80D2-A2461A988DAC}" sibTransId="{CBA9B25A-99C8-46C2-999F-FE5C1CADBED6}"/>
    <dgm:cxn modelId="{721DCE46-B0A9-465F-8277-3A19A4A21306}" type="presOf" srcId="{D61AFCE5-08C7-4254-AD01-C2149D6D34BC}" destId="{CA51D59D-4C4F-4A5B-810C-A52CF31A0D89}" srcOrd="0" destOrd="1" presId="urn:microsoft.com/office/officeart/2005/8/layout/pyramid2"/>
    <dgm:cxn modelId="{0E529E26-D7D4-4DFE-9F45-4F2BDDDD968B}" type="presOf" srcId="{BCA04616-F530-4D0C-B6F5-EBE9F850829E}" destId="{87CF462A-D621-4367-96FE-7C2417A6A3C5}" srcOrd="0" destOrd="1" presId="urn:microsoft.com/office/officeart/2005/8/layout/pyramid2"/>
    <dgm:cxn modelId="{81CB5D82-EBCE-47F9-A4D3-BEF1B5CD6229}" srcId="{72132237-2AC3-49A1-9F1E-00D4CDDBF5DF}" destId="{EC2633C4-C77A-44CA-AED3-C7E43710F4EE}" srcOrd="3" destOrd="0" parTransId="{5D368AC7-813C-4222-82A2-55CA8CC7EDF4}" sibTransId="{6A66984D-E186-4661-9C96-78513ABE09CE}"/>
    <dgm:cxn modelId="{EAD1CDE5-540F-4F80-A0D7-1EB53E025519}" type="presOf" srcId="{2C4D7395-3485-43FA-8A1C-47AA16CF4071}" destId="{A3637F17-C656-40EB-879D-DA25AD7DE297}" srcOrd="0" destOrd="2" presId="urn:microsoft.com/office/officeart/2005/8/layout/pyramid2"/>
    <dgm:cxn modelId="{32BA5FB2-4068-47BD-93C1-0C0762F23E1A}" type="presOf" srcId="{31C9DAE1-C22C-4F48-9A83-2738A84E87C5}" destId="{87CF462A-D621-4367-96FE-7C2417A6A3C5}" srcOrd="0" destOrd="0" presId="urn:microsoft.com/office/officeart/2005/8/layout/pyramid2"/>
    <dgm:cxn modelId="{56996509-5756-40A8-A4F1-3BB433D55BF0}" srcId="{ED983AC1-CDC5-471D-B08E-5B42E358FB97}" destId="{7F41C5E3-7934-456A-925B-5E6B7815021C}" srcOrd="0" destOrd="0" parTransId="{AE766C76-2A1F-4BA0-9C1A-B3B3BB3776A1}" sibTransId="{89BED331-0948-4065-B1CB-8F41E0369E16}"/>
    <dgm:cxn modelId="{0CE0BBA9-6379-4A57-B062-91DD3D4F905E}" type="presOf" srcId="{7F41C5E3-7934-456A-925B-5E6B7815021C}" destId="{EE5E8F4F-388D-440C-9651-3FA933137843}" srcOrd="0" destOrd="0" presId="urn:microsoft.com/office/officeart/2005/8/layout/pyramid2"/>
    <dgm:cxn modelId="{80550453-CF96-4C15-AC20-EC030A51A796}" type="presOf" srcId="{72132237-2AC3-49A1-9F1E-00D4CDDBF5DF}" destId="{A3637F17-C656-40EB-879D-DA25AD7DE297}" srcOrd="0" destOrd="0" presId="urn:microsoft.com/office/officeart/2005/8/layout/pyramid2"/>
    <dgm:cxn modelId="{2ECB8D04-36E7-4586-9849-656115617C9B}" type="presOf" srcId="{ED983AC1-CDC5-471D-B08E-5B42E358FB97}" destId="{0C5FC336-5B9D-4CEC-9ED6-326CB525AF35}" srcOrd="0" destOrd="0" presId="urn:microsoft.com/office/officeart/2005/8/layout/pyramid2"/>
    <dgm:cxn modelId="{8903E7D1-1E09-43EA-8FC4-869CB6DF8CEA}" srcId="{ED983AC1-CDC5-471D-B08E-5B42E358FB97}" destId="{72132237-2AC3-49A1-9F1E-00D4CDDBF5DF}" srcOrd="3" destOrd="0" parTransId="{8E99E2FA-59BB-41CD-9C19-48476D6034F6}" sibTransId="{AEF6EA57-D6DE-460E-9337-61926106604A}"/>
    <dgm:cxn modelId="{4AE219FA-BE86-414F-9264-5B16A2600817}" type="presOf" srcId="{9D2A4F2F-534E-4277-9115-C0DD89E1E5B2}" destId="{A3637F17-C656-40EB-879D-DA25AD7DE297}" srcOrd="0" destOrd="3" presId="urn:microsoft.com/office/officeart/2005/8/layout/pyramid2"/>
    <dgm:cxn modelId="{40A9A7D2-066A-4A3E-B4A8-3994CBDCB91A}" srcId="{72132237-2AC3-49A1-9F1E-00D4CDDBF5DF}" destId="{2C4D7395-3485-43FA-8A1C-47AA16CF4071}" srcOrd="1" destOrd="0" parTransId="{1E77A6B4-C7BB-4429-A183-64EC7F91DEC2}" sibTransId="{1DC02E9F-7694-43E8-9FCC-AD815B95F71B}"/>
    <dgm:cxn modelId="{7792A327-128E-42F1-83FF-BFB131EB3631}" type="presParOf" srcId="{0C5FC336-5B9D-4CEC-9ED6-326CB525AF35}" destId="{ABB8CB0A-8083-4F96-9058-1614EB8A0128}" srcOrd="0" destOrd="0" presId="urn:microsoft.com/office/officeart/2005/8/layout/pyramid2"/>
    <dgm:cxn modelId="{DF5C2622-DD85-4FD6-8628-FF342A18960D}" type="presParOf" srcId="{0C5FC336-5B9D-4CEC-9ED6-326CB525AF35}" destId="{BC09AAB4-984D-4247-944B-2473A439A419}" srcOrd="1" destOrd="0" presId="urn:microsoft.com/office/officeart/2005/8/layout/pyramid2"/>
    <dgm:cxn modelId="{6B3A90A7-3C5B-47CF-A6A9-FF5BDD6EF2C6}" type="presParOf" srcId="{BC09AAB4-984D-4247-944B-2473A439A419}" destId="{EE5E8F4F-388D-440C-9651-3FA933137843}" srcOrd="0" destOrd="0" presId="urn:microsoft.com/office/officeart/2005/8/layout/pyramid2"/>
    <dgm:cxn modelId="{9BD8AA3D-BD03-4A9A-8585-FAF10B39B79D}" type="presParOf" srcId="{BC09AAB4-984D-4247-944B-2473A439A419}" destId="{54F2672D-36AB-406B-B187-CFE85F7DE10A}" srcOrd="1" destOrd="0" presId="urn:microsoft.com/office/officeart/2005/8/layout/pyramid2"/>
    <dgm:cxn modelId="{C29D6C04-AFE3-4B86-BCCD-076C0D21584B}" type="presParOf" srcId="{BC09AAB4-984D-4247-944B-2473A439A419}" destId="{87CF462A-D621-4367-96FE-7C2417A6A3C5}" srcOrd="2" destOrd="0" presId="urn:microsoft.com/office/officeart/2005/8/layout/pyramid2"/>
    <dgm:cxn modelId="{EEEA91E6-10D9-4B60-9963-DE2FEB4C78E6}" type="presParOf" srcId="{BC09AAB4-984D-4247-944B-2473A439A419}" destId="{797E1D53-E18B-4E75-B7B2-B1053B6DAF5E}" srcOrd="3" destOrd="0" presId="urn:microsoft.com/office/officeart/2005/8/layout/pyramid2"/>
    <dgm:cxn modelId="{DDFF89DF-30BD-4CFC-9843-0582BEA3BC0B}" type="presParOf" srcId="{BC09AAB4-984D-4247-944B-2473A439A419}" destId="{CA51D59D-4C4F-4A5B-810C-A52CF31A0D89}" srcOrd="4" destOrd="0" presId="urn:microsoft.com/office/officeart/2005/8/layout/pyramid2"/>
    <dgm:cxn modelId="{8A32E52F-C6E4-4A69-8C18-3805965E73D7}" type="presParOf" srcId="{BC09AAB4-984D-4247-944B-2473A439A419}" destId="{99B70FD3-E0AD-4556-95E6-33B7D6235562}" srcOrd="5" destOrd="0" presId="urn:microsoft.com/office/officeart/2005/8/layout/pyramid2"/>
    <dgm:cxn modelId="{AF115ADF-390F-4A6F-8D88-9C383899C9BE}" type="presParOf" srcId="{BC09AAB4-984D-4247-944B-2473A439A419}" destId="{A3637F17-C656-40EB-879D-DA25AD7DE297}" srcOrd="6" destOrd="0" presId="urn:microsoft.com/office/officeart/2005/8/layout/pyramid2"/>
    <dgm:cxn modelId="{51199C8E-4307-4A31-A397-FAD8B16FF29B}" type="presParOf" srcId="{BC09AAB4-984D-4247-944B-2473A439A419}" destId="{175FE78B-062D-479C-8311-FB0C3C3F50B1}" srcOrd="7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BF9D017E-8AAD-46C0-99F4-875A99841B36}" type="doc">
      <dgm:prSet loTypeId="urn:microsoft.com/office/officeart/2009/3/layout/StepUpProcess" loCatId="process" qsTypeId="urn:microsoft.com/office/officeart/2005/8/quickstyle/simple2" qsCatId="simple" csTypeId="urn:microsoft.com/office/officeart/2005/8/colors/accent2_4" csCatId="accent2" phldr="1"/>
      <dgm:spPr/>
      <dgm:t>
        <a:bodyPr/>
        <a:lstStyle/>
        <a:p>
          <a:endParaRPr lang="en-IE"/>
        </a:p>
      </dgm:t>
    </dgm:pt>
    <dgm:pt modelId="{1C391286-3767-42FB-B0E5-421AA3578D82}">
      <dgm:prSet phldrT="[Text]"/>
      <dgm:spPr/>
      <dgm:t>
        <a:bodyPr/>
        <a:lstStyle/>
        <a:p>
          <a:r>
            <a:rPr lang="en-IE" b="1" dirty="0" smtClean="0"/>
            <a:t>Project completion &amp; handover</a:t>
          </a:r>
          <a:endParaRPr lang="en-IE" b="1" dirty="0"/>
        </a:p>
      </dgm:t>
    </dgm:pt>
    <dgm:pt modelId="{464266AC-A7DE-40A1-984E-BB7670C19F14}" type="parTrans" cxnId="{90ACDD18-951C-4071-8F59-35D52BE8B7D5}">
      <dgm:prSet/>
      <dgm:spPr/>
      <dgm:t>
        <a:bodyPr/>
        <a:lstStyle/>
        <a:p>
          <a:endParaRPr lang="en-IE"/>
        </a:p>
      </dgm:t>
    </dgm:pt>
    <dgm:pt modelId="{7DF2E5F2-004A-4B21-9878-39E7FF0975F4}" type="sibTrans" cxnId="{90ACDD18-951C-4071-8F59-35D52BE8B7D5}">
      <dgm:prSet/>
      <dgm:spPr/>
      <dgm:t>
        <a:bodyPr/>
        <a:lstStyle/>
        <a:p>
          <a:endParaRPr lang="en-IE"/>
        </a:p>
      </dgm:t>
    </dgm:pt>
    <dgm:pt modelId="{A153EA9E-DB6F-465B-830E-4641448A0463}">
      <dgm:prSet phldrT="[Text]"/>
      <dgm:spPr/>
      <dgm:t>
        <a:bodyPr/>
        <a:lstStyle/>
        <a:p>
          <a:r>
            <a:rPr lang="en-IE" b="1" dirty="0" smtClean="0"/>
            <a:t>Peer review, feedback</a:t>
          </a:r>
          <a:endParaRPr lang="en-IE" b="1" dirty="0"/>
        </a:p>
      </dgm:t>
    </dgm:pt>
    <dgm:pt modelId="{5AB0B99E-0E43-40CE-A59F-06663B1205B9}" type="parTrans" cxnId="{65110D00-ADEE-4906-B883-320AE6016C3C}">
      <dgm:prSet/>
      <dgm:spPr/>
      <dgm:t>
        <a:bodyPr/>
        <a:lstStyle/>
        <a:p>
          <a:endParaRPr lang="en-IE"/>
        </a:p>
      </dgm:t>
    </dgm:pt>
    <dgm:pt modelId="{0D090036-184B-42DC-8474-8339ADB872A9}" type="sibTrans" cxnId="{65110D00-ADEE-4906-B883-320AE6016C3C}">
      <dgm:prSet/>
      <dgm:spPr/>
      <dgm:t>
        <a:bodyPr/>
        <a:lstStyle/>
        <a:p>
          <a:endParaRPr lang="en-IE"/>
        </a:p>
      </dgm:t>
    </dgm:pt>
    <dgm:pt modelId="{1019F043-31A1-477A-88E3-1FE76D510758}">
      <dgm:prSet phldrT="[Text]"/>
      <dgm:spPr/>
      <dgm:t>
        <a:bodyPr/>
        <a:lstStyle/>
        <a:p>
          <a:r>
            <a:rPr lang="en-IE" b="1" dirty="0" smtClean="0"/>
            <a:t>Employer engagement</a:t>
          </a:r>
          <a:endParaRPr lang="en-IE" b="1" dirty="0"/>
        </a:p>
      </dgm:t>
    </dgm:pt>
    <dgm:pt modelId="{F483E5B4-FCD3-4FFE-BD47-CCB852A72E68}" type="parTrans" cxnId="{D45F446F-E09E-4E17-BAD0-6E120C82FFCB}">
      <dgm:prSet/>
      <dgm:spPr/>
      <dgm:t>
        <a:bodyPr/>
        <a:lstStyle/>
        <a:p>
          <a:endParaRPr lang="en-IE"/>
        </a:p>
      </dgm:t>
    </dgm:pt>
    <dgm:pt modelId="{C1BBA1D1-35EA-452D-A677-232BB9A97852}" type="sibTrans" cxnId="{D45F446F-E09E-4E17-BAD0-6E120C82FFCB}">
      <dgm:prSet/>
      <dgm:spPr/>
      <dgm:t>
        <a:bodyPr/>
        <a:lstStyle/>
        <a:p>
          <a:endParaRPr lang="en-IE"/>
        </a:p>
      </dgm:t>
    </dgm:pt>
    <dgm:pt modelId="{F2BA990B-CF7D-427E-863C-7378B2D373B0}">
      <dgm:prSet phldrT="[Text]"/>
      <dgm:spPr/>
      <dgm:t>
        <a:bodyPr/>
        <a:lstStyle/>
        <a:p>
          <a:r>
            <a:rPr lang="en-IE" b="1" dirty="0" smtClean="0"/>
            <a:t>Project launch </a:t>
          </a:r>
          <a:endParaRPr lang="en-IE" b="1" dirty="0"/>
        </a:p>
      </dgm:t>
    </dgm:pt>
    <dgm:pt modelId="{5E2C260F-E373-4D2D-B25A-01F10C11CB21}" type="parTrans" cxnId="{2CF912C9-3D87-47D2-A616-3B3CCAF11CF7}">
      <dgm:prSet/>
      <dgm:spPr/>
      <dgm:t>
        <a:bodyPr/>
        <a:lstStyle/>
        <a:p>
          <a:endParaRPr lang="en-IE"/>
        </a:p>
      </dgm:t>
    </dgm:pt>
    <dgm:pt modelId="{F9D937EB-7354-476B-9FDB-365A8483EEAD}" type="sibTrans" cxnId="{2CF912C9-3D87-47D2-A616-3B3CCAF11CF7}">
      <dgm:prSet/>
      <dgm:spPr/>
      <dgm:t>
        <a:bodyPr/>
        <a:lstStyle/>
        <a:p>
          <a:endParaRPr lang="en-IE"/>
        </a:p>
      </dgm:t>
    </dgm:pt>
    <dgm:pt modelId="{9A4A4120-355F-41CF-8B30-9C8276DE956E}" type="pres">
      <dgm:prSet presAssocID="{BF9D017E-8AAD-46C0-99F4-875A99841B36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n-IE"/>
        </a:p>
      </dgm:t>
    </dgm:pt>
    <dgm:pt modelId="{57305D2A-8153-4D18-8EAE-8AB2A37F3C9D}" type="pres">
      <dgm:prSet presAssocID="{F2BA990B-CF7D-427E-863C-7378B2D373B0}" presName="composite" presStyleCnt="0"/>
      <dgm:spPr/>
      <dgm:t>
        <a:bodyPr/>
        <a:lstStyle/>
        <a:p>
          <a:endParaRPr lang="en-IE"/>
        </a:p>
      </dgm:t>
    </dgm:pt>
    <dgm:pt modelId="{E48878F4-880A-4BEF-89EA-91F428B4F7EA}" type="pres">
      <dgm:prSet presAssocID="{F2BA990B-CF7D-427E-863C-7378B2D373B0}" presName="LShape" presStyleLbl="alignNode1" presStyleIdx="0" presStyleCnt="7"/>
      <dgm:spPr/>
      <dgm:t>
        <a:bodyPr/>
        <a:lstStyle/>
        <a:p>
          <a:endParaRPr lang="en-IE"/>
        </a:p>
      </dgm:t>
    </dgm:pt>
    <dgm:pt modelId="{28A35C2D-8D8F-4B7D-80D7-C9B0F48C1D24}" type="pres">
      <dgm:prSet presAssocID="{F2BA990B-CF7D-427E-863C-7378B2D373B0}" presName="ParentText" presStyleLbl="revTx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IE"/>
        </a:p>
      </dgm:t>
    </dgm:pt>
    <dgm:pt modelId="{A5BB9807-9E8D-4708-8987-5F4E31FBECA5}" type="pres">
      <dgm:prSet presAssocID="{F2BA990B-CF7D-427E-863C-7378B2D373B0}" presName="Triangle" presStyleLbl="alignNode1" presStyleIdx="1" presStyleCnt="7"/>
      <dgm:spPr/>
      <dgm:t>
        <a:bodyPr/>
        <a:lstStyle/>
        <a:p>
          <a:endParaRPr lang="en-IE"/>
        </a:p>
      </dgm:t>
    </dgm:pt>
    <dgm:pt modelId="{B934B8C7-AB3D-4FBF-89C2-4E8C84403481}" type="pres">
      <dgm:prSet presAssocID="{F9D937EB-7354-476B-9FDB-365A8483EEAD}" presName="sibTrans" presStyleCnt="0"/>
      <dgm:spPr/>
      <dgm:t>
        <a:bodyPr/>
        <a:lstStyle/>
        <a:p>
          <a:endParaRPr lang="en-IE"/>
        </a:p>
      </dgm:t>
    </dgm:pt>
    <dgm:pt modelId="{32120653-938C-4125-9ACF-0910C9E25FC6}" type="pres">
      <dgm:prSet presAssocID="{F9D937EB-7354-476B-9FDB-365A8483EEAD}" presName="space" presStyleCnt="0"/>
      <dgm:spPr/>
      <dgm:t>
        <a:bodyPr/>
        <a:lstStyle/>
        <a:p>
          <a:endParaRPr lang="en-IE"/>
        </a:p>
      </dgm:t>
    </dgm:pt>
    <dgm:pt modelId="{339DC2B5-7398-40F5-8A30-1F8A3CDE5211}" type="pres">
      <dgm:prSet presAssocID="{1019F043-31A1-477A-88E3-1FE76D510758}" presName="composite" presStyleCnt="0"/>
      <dgm:spPr/>
      <dgm:t>
        <a:bodyPr/>
        <a:lstStyle/>
        <a:p>
          <a:endParaRPr lang="en-IE"/>
        </a:p>
      </dgm:t>
    </dgm:pt>
    <dgm:pt modelId="{0BAAA714-E097-4E86-90BE-A49905E15DA5}" type="pres">
      <dgm:prSet presAssocID="{1019F043-31A1-477A-88E3-1FE76D510758}" presName="LShape" presStyleLbl="alignNode1" presStyleIdx="2" presStyleCnt="7"/>
      <dgm:spPr/>
      <dgm:t>
        <a:bodyPr/>
        <a:lstStyle/>
        <a:p>
          <a:endParaRPr lang="en-IE"/>
        </a:p>
      </dgm:t>
    </dgm:pt>
    <dgm:pt modelId="{DC3EFF8B-BD88-411A-8547-F4D7E441B9C0}" type="pres">
      <dgm:prSet presAssocID="{1019F043-31A1-477A-88E3-1FE76D510758}" presName="ParentText" presStyleLbl="revTx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IE"/>
        </a:p>
      </dgm:t>
    </dgm:pt>
    <dgm:pt modelId="{C46F1AB6-74DB-41F9-A67C-854EDD4398F7}" type="pres">
      <dgm:prSet presAssocID="{1019F043-31A1-477A-88E3-1FE76D510758}" presName="Triangle" presStyleLbl="alignNode1" presStyleIdx="3" presStyleCnt="7"/>
      <dgm:spPr/>
      <dgm:t>
        <a:bodyPr/>
        <a:lstStyle/>
        <a:p>
          <a:endParaRPr lang="en-IE"/>
        </a:p>
      </dgm:t>
    </dgm:pt>
    <dgm:pt modelId="{2F271825-A490-4F55-A877-B5E532D34D43}" type="pres">
      <dgm:prSet presAssocID="{C1BBA1D1-35EA-452D-A677-232BB9A97852}" presName="sibTrans" presStyleCnt="0"/>
      <dgm:spPr/>
      <dgm:t>
        <a:bodyPr/>
        <a:lstStyle/>
        <a:p>
          <a:endParaRPr lang="en-IE"/>
        </a:p>
      </dgm:t>
    </dgm:pt>
    <dgm:pt modelId="{288C9B7D-02C3-46A2-87EF-ECED34373EF4}" type="pres">
      <dgm:prSet presAssocID="{C1BBA1D1-35EA-452D-A677-232BB9A97852}" presName="space" presStyleCnt="0"/>
      <dgm:spPr/>
      <dgm:t>
        <a:bodyPr/>
        <a:lstStyle/>
        <a:p>
          <a:endParaRPr lang="en-IE"/>
        </a:p>
      </dgm:t>
    </dgm:pt>
    <dgm:pt modelId="{72E90734-0689-4545-91A4-FCEA53DB465E}" type="pres">
      <dgm:prSet presAssocID="{A153EA9E-DB6F-465B-830E-4641448A0463}" presName="composite" presStyleCnt="0"/>
      <dgm:spPr/>
      <dgm:t>
        <a:bodyPr/>
        <a:lstStyle/>
        <a:p>
          <a:endParaRPr lang="en-IE"/>
        </a:p>
      </dgm:t>
    </dgm:pt>
    <dgm:pt modelId="{614627D1-E8AF-4FDB-8725-4B2ADD473F0A}" type="pres">
      <dgm:prSet presAssocID="{A153EA9E-DB6F-465B-830E-4641448A0463}" presName="LShape" presStyleLbl="alignNode1" presStyleIdx="4" presStyleCnt="7"/>
      <dgm:spPr/>
      <dgm:t>
        <a:bodyPr/>
        <a:lstStyle/>
        <a:p>
          <a:endParaRPr lang="en-IE"/>
        </a:p>
      </dgm:t>
    </dgm:pt>
    <dgm:pt modelId="{8152D673-A822-4FCD-88EF-07A5ABD79ECF}" type="pres">
      <dgm:prSet presAssocID="{A153EA9E-DB6F-465B-830E-4641448A0463}" presName="ParentText" presStyleLbl="revTx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IE"/>
        </a:p>
      </dgm:t>
    </dgm:pt>
    <dgm:pt modelId="{89FA231E-8576-4568-8E1F-6641DA0AA7B2}" type="pres">
      <dgm:prSet presAssocID="{A153EA9E-DB6F-465B-830E-4641448A0463}" presName="Triangle" presStyleLbl="alignNode1" presStyleIdx="5" presStyleCnt="7"/>
      <dgm:spPr/>
      <dgm:t>
        <a:bodyPr/>
        <a:lstStyle/>
        <a:p>
          <a:endParaRPr lang="en-IE"/>
        </a:p>
      </dgm:t>
    </dgm:pt>
    <dgm:pt modelId="{63FC3BAA-08C4-4CC3-8774-713D8139AA16}" type="pres">
      <dgm:prSet presAssocID="{0D090036-184B-42DC-8474-8339ADB872A9}" presName="sibTrans" presStyleCnt="0"/>
      <dgm:spPr/>
      <dgm:t>
        <a:bodyPr/>
        <a:lstStyle/>
        <a:p>
          <a:endParaRPr lang="en-IE"/>
        </a:p>
      </dgm:t>
    </dgm:pt>
    <dgm:pt modelId="{FAB12AFA-37AE-4912-980E-BAB9A27A8710}" type="pres">
      <dgm:prSet presAssocID="{0D090036-184B-42DC-8474-8339ADB872A9}" presName="space" presStyleCnt="0"/>
      <dgm:spPr/>
      <dgm:t>
        <a:bodyPr/>
        <a:lstStyle/>
        <a:p>
          <a:endParaRPr lang="en-IE"/>
        </a:p>
      </dgm:t>
    </dgm:pt>
    <dgm:pt modelId="{F5AF9AAD-A9BA-43FE-BDAB-0E0876D1ED47}" type="pres">
      <dgm:prSet presAssocID="{1C391286-3767-42FB-B0E5-421AA3578D82}" presName="composite" presStyleCnt="0"/>
      <dgm:spPr/>
      <dgm:t>
        <a:bodyPr/>
        <a:lstStyle/>
        <a:p>
          <a:endParaRPr lang="en-IE"/>
        </a:p>
      </dgm:t>
    </dgm:pt>
    <dgm:pt modelId="{52E4666D-65BF-4353-A127-B1A8DBC8A1A3}" type="pres">
      <dgm:prSet presAssocID="{1C391286-3767-42FB-B0E5-421AA3578D82}" presName="LShape" presStyleLbl="alignNode1" presStyleIdx="6" presStyleCnt="7"/>
      <dgm:spPr/>
      <dgm:t>
        <a:bodyPr/>
        <a:lstStyle/>
        <a:p>
          <a:endParaRPr lang="en-IE"/>
        </a:p>
      </dgm:t>
    </dgm:pt>
    <dgm:pt modelId="{43D34BE2-79A2-431D-9670-CFD30E7AA32E}" type="pres">
      <dgm:prSet presAssocID="{1C391286-3767-42FB-B0E5-421AA3578D82}" presName="ParentText" presStyleLbl="revTx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IE"/>
        </a:p>
      </dgm:t>
    </dgm:pt>
  </dgm:ptLst>
  <dgm:cxnLst>
    <dgm:cxn modelId="{9B2CB78D-2783-4614-847D-C5943A577094}" type="presOf" srcId="{A153EA9E-DB6F-465B-830E-4641448A0463}" destId="{8152D673-A822-4FCD-88EF-07A5ABD79ECF}" srcOrd="0" destOrd="0" presId="urn:microsoft.com/office/officeart/2009/3/layout/StepUpProcess"/>
    <dgm:cxn modelId="{5CECE1F3-83C6-4023-A2CF-3AD71E81340A}" type="presOf" srcId="{F2BA990B-CF7D-427E-863C-7378B2D373B0}" destId="{28A35C2D-8D8F-4B7D-80D7-C9B0F48C1D24}" srcOrd="0" destOrd="0" presId="urn:microsoft.com/office/officeart/2009/3/layout/StepUpProcess"/>
    <dgm:cxn modelId="{BB4FDEA6-C10F-4038-8F13-C33D16A9DBB9}" type="presOf" srcId="{1C391286-3767-42FB-B0E5-421AA3578D82}" destId="{43D34BE2-79A2-431D-9670-CFD30E7AA32E}" srcOrd="0" destOrd="0" presId="urn:microsoft.com/office/officeart/2009/3/layout/StepUpProcess"/>
    <dgm:cxn modelId="{65110D00-ADEE-4906-B883-320AE6016C3C}" srcId="{BF9D017E-8AAD-46C0-99F4-875A99841B36}" destId="{A153EA9E-DB6F-465B-830E-4641448A0463}" srcOrd="2" destOrd="0" parTransId="{5AB0B99E-0E43-40CE-A59F-06663B1205B9}" sibTransId="{0D090036-184B-42DC-8474-8339ADB872A9}"/>
    <dgm:cxn modelId="{90ACDD18-951C-4071-8F59-35D52BE8B7D5}" srcId="{BF9D017E-8AAD-46C0-99F4-875A99841B36}" destId="{1C391286-3767-42FB-B0E5-421AA3578D82}" srcOrd="3" destOrd="0" parTransId="{464266AC-A7DE-40A1-984E-BB7670C19F14}" sibTransId="{7DF2E5F2-004A-4B21-9878-39E7FF0975F4}"/>
    <dgm:cxn modelId="{29071FAB-662F-436A-BC26-32F9F8BEE3FF}" type="presOf" srcId="{1019F043-31A1-477A-88E3-1FE76D510758}" destId="{DC3EFF8B-BD88-411A-8547-F4D7E441B9C0}" srcOrd="0" destOrd="0" presId="urn:microsoft.com/office/officeart/2009/3/layout/StepUpProcess"/>
    <dgm:cxn modelId="{D45F446F-E09E-4E17-BAD0-6E120C82FFCB}" srcId="{BF9D017E-8AAD-46C0-99F4-875A99841B36}" destId="{1019F043-31A1-477A-88E3-1FE76D510758}" srcOrd="1" destOrd="0" parTransId="{F483E5B4-FCD3-4FFE-BD47-CCB852A72E68}" sibTransId="{C1BBA1D1-35EA-452D-A677-232BB9A97852}"/>
    <dgm:cxn modelId="{2CF912C9-3D87-47D2-A616-3B3CCAF11CF7}" srcId="{BF9D017E-8AAD-46C0-99F4-875A99841B36}" destId="{F2BA990B-CF7D-427E-863C-7378B2D373B0}" srcOrd="0" destOrd="0" parTransId="{5E2C260F-E373-4D2D-B25A-01F10C11CB21}" sibTransId="{F9D937EB-7354-476B-9FDB-365A8483EEAD}"/>
    <dgm:cxn modelId="{071DD18E-0FD8-4558-8F1D-DBA7F69BD96F}" type="presOf" srcId="{BF9D017E-8AAD-46C0-99F4-875A99841B36}" destId="{9A4A4120-355F-41CF-8B30-9C8276DE956E}" srcOrd="0" destOrd="0" presId="urn:microsoft.com/office/officeart/2009/3/layout/StepUpProcess"/>
    <dgm:cxn modelId="{F4454566-E9ED-43B2-9888-66B9AD6CA1B2}" type="presParOf" srcId="{9A4A4120-355F-41CF-8B30-9C8276DE956E}" destId="{57305D2A-8153-4D18-8EAE-8AB2A37F3C9D}" srcOrd="0" destOrd="0" presId="urn:microsoft.com/office/officeart/2009/3/layout/StepUpProcess"/>
    <dgm:cxn modelId="{15A48A99-DAD5-49E6-805F-5D349DDF105A}" type="presParOf" srcId="{57305D2A-8153-4D18-8EAE-8AB2A37F3C9D}" destId="{E48878F4-880A-4BEF-89EA-91F428B4F7EA}" srcOrd="0" destOrd="0" presId="urn:microsoft.com/office/officeart/2009/3/layout/StepUpProcess"/>
    <dgm:cxn modelId="{92B139D2-C31B-4874-A7EB-0A19A9C47877}" type="presParOf" srcId="{57305D2A-8153-4D18-8EAE-8AB2A37F3C9D}" destId="{28A35C2D-8D8F-4B7D-80D7-C9B0F48C1D24}" srcOrd="1" destOrd="0" presId="urn:microsoft.com/office/officeart/2009/3/layout/StepUpProcess"/>
    <dgm:cxn modelId="{5006D0E4-9E8C-4A2A-A603-8DAD84302CE5}" type="presParOf" srcId="{57305D2A-8153-4D18-8EAE-8AB2A37F3C9D}" destId="{A5BB9807-9E8D-4708-8987-5F4E31FBECA5}" srcOrd="2" destOrd="0" presId="urn:microsoft.com/office/officeart/2009/3/layout/StepUpProcess"/>
    <dgm:cxn modelId="{AF43D815-E455-47CF-9D6D-B12D0731DBFA}" type="presParOf" srcId="{9A4A4120-355F-41CF-8B30-9C8276DE956E}" destId="{B934B8C7-AB3D-4FBF-89C2-4E8C84403481}" srcOrd="1" destOrd="0" presId="urn:microsoft.com/office/officeart/2009/3/layout/StepUpProcess"/>
    <dgm:cxn modelId="{51BFE87A-BB1F-4607-B56F-DE05C06555C9}" type="presParOf" srcId="{B934B8C7-AB3D-4FBF-89C2-4E8C84403481}" destId="{32120653-938C-4125-9ACF-0910C9E25FC6}" srcOrd="0" destOrd="0" presId="urn:microsoft.com/office/officeart/2009/3/layout/StepUpProcess"/>
    <dgm:cxn modelId="{1947DE6C-7796-4AFB-889E-1F61D92B5113}" type="presParOf" srcId="{9A4A4120-355F-41CF-8B30-9C8276DE956E}" destId="{339DC2B5-7398-40F5-8A30-1F8A3CDE5211}" srcOrd="2" destOrd="0" presId="urn:microsoft.com/office/officeart/2009/3/layout/StepUpProcess"/>
    <dgm:cxn modelId="{51F092DE-462F-405C-AE52-E65DE7091734}" type="presParOf" srcId="{339DC2B5-7398-40F5-8A30-1F8A3CDE5211}" destId="{0BAAA714-E097-4E86-90BE-A49905E15DA5}" srcOrd="0" destOrd="0" presId="urn:microsoft.com/office/officeart/2009/3/layout/StepUpProcess"/>
    <dgm:cxn modelId="{FB9D321A-59C5-40D7-970C-ACB41E9A23C7}" type="presParOf" srcId="{339DC2B5-7398-40F5-8A30-1F8A3CDE5211}" destId="{DC3EFF8B-BD88-411A-8547-F4D7E441B9C0}" srcOrd="1" destOrd="0" presId="urn:microsoft.com/office/officeart/2009/3/layout/StepUpProcess"/>
    <dgm:cxn modelId="{56A47D6F-AF7A-463C-819A-8EA2E29E5ED5}" type="presParOf" srcId="{339DC2B5-7398-40F5-8A30-1F8A3CDE5211}" destId="{C46F1AB6-74DB-41F9-A67C-854EDD4398F7}" srcOrd="2" destOrd="0" presId="urn:microsoft.com/office/officeart/2009/3/layout/StepUpProcess"/>
    <dgm:cxn modelId="{F2E2010F-E1D2-4B85-AB5B-C08FD0C4EC14}" type="presParOf" srcId="{9A4A4120-355F-41CF-8B30-9C8276DE956E}" destId="{2F271825-A490-4F55-A877-B5E532D34D43}" srcOrd="3" destOrd="0" presId="urn:microsoft.com/office/officeart/2009/3/layout/StepUpProcess"/>
    <dgm:cxn modelId="{0D3A0B71-4A97-45A7-8906-488C299117C3}" type="presParOf" srcId="{2F271825-A490-4F55-A877-B5E532D34D43}" destId="{288C9B7D-02C3-46A2-87EF-ECED34373EF4}" srcOrd="0" destOrd="0" presId="urn:microsoft.com/office/officeart/2009/3/layout/StepUpProcess"/>
    <dgm:cxn modelId="{F33A9555-C84E-4A5B-814F-A078DCDFED65}" type="presParOf" srcId="{9A4A4120-355F-41CF-8B30-9C8276DE956E}" destId="{72E90734-0689-4545-91A4-FCEA53DB465E}" srcOrd="4" destOrd="0" presId="urn:microsoft.com/office/officeart/2009/3/layout/StepUpProcess"/>
    <dgm:cxn modelId="{EB97E50E-6FBC-4839-96EC-44A7DE17BD1B}" type="presParOf" srcId="{72E90734-0689-4545-91A4-FCEA53DB465E}" destId="{614627D1-E8AF-4FDB-8725-4B2ADD473F0A}" srcOrd="0" destOrd="0" presId="urn:microsoft.com/office/officeart/2009/3/layout/StepUpProcess"/>
    <dgm:cxn modelId="{5961ECA6-39F0-425A-AD75-DF5088F1CF2A}" type="presParOf" srcId="{72E90734-0689-4545-91A4-FCEA53DB465E}" destId="{8152D673-A822-4FCD-88EF-07A5ABD79ECF}" srcOrd="1" destOrd="0" presId="urn:microsoft.com/office/officeart/2009/3/layout/StepUpProcess"/>
    <dgm:cxn modelId="{87F62547-E2B0-4D8F-811A-54763AF1727A}" type="presParOf" srcId="{72E90734-0689-4545-91A4-FCEA53DB465E}" destId="{89FA231E-8576-4568-8E1F-6641DA0AA7B2}" srcOrd="2" destOrd="0" presId="urn:microsoft.com/office/officeart/2009/3/layout/StepUpProcess"/>
    <dgm:cxn modelId="{23ABBF99-9526-4E27-A685-740F73EDBE51}" type="presParOf" srcId="{9A4A4120-355F-41CF-8B30-9C8276DE956E}" destId="{63FC3BAA-08C4-4CC3-8774-713D8139AA16}" srcOrd="5" destOrd="0" presId="urn:microsoft.com/office/officeart/2009/3/layout/StepUpProcess"/>
    <dgm:cxn modelId="{C1EE8FB0-CB21-4918-86AC-10DD97B1419B}" type="presParOf" srcId="{63FC3BAA-08C4-4CC3-8774-713D8139AA16}" destId="{FAB12AFA-37AE-4912-980E-BAB9A27A8710}" srcOrd="0" destOrd="0" presId="urn:microsoft.com/office/officeart/2009/3/layout/StepUpProcess"/>
    <dgm:cxn modelId="{72E29BF4-2C67-4BC7-8989-1E0289E5B73F}" type="presParOf" srcId="{9A4A4120-355F-41CF-8B30-9C8276DE956E}" destId="{F5AF9AAD-A9BA-43FE-BDAB-0E0876D1ED47}" srcOrd="6" destOrd="0" presId="urn:microsoft.com/office/officeart/2009/3/layout/StepUpProcess"/>
    <dgm:cxn modelId="{125D095C-14A6-42C8-AED9-5FAFC037D452}" type="presParOf" srcId="{F5AF9AAD-A9BA-43FE-BDAB-0E0876D1ED47}" destId="{52E4666D-65BF-4353-A127-B1A8DBC8A1A3}" srcOrd="0" destOrd="0" presId="urn:microsoft.com/office/officeart/2009/3/layout/StepUpProcess"/>
    <dgm:cxn modelId="{46B18776-2EB6-4EB8-8424-E2FC5EE2AA5C}" type="presParOf" srcId="{F5AF9AAD-A9BA-43FE-BDAB-0E0876D1ED47}" destId="{43D34BE2-79A2-431D-9670-CFD30E7AA32E}" srcOrd="1" destOrd="0" presId="urn:microsoft.com/office/officeart/2009/3/layout/StepUp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C19ACCC2-F60F-46AA-988E-C0BE1ED1B8DF}" type="doc">
      <dgm:prSet loTypeId="urn:microsoft.com/office/officeart/2005/8/layout/radial4" loCatId="relationship" qsTypeId="urn:microsoft.com/office/officeart/2005/8/quickstyle/simple2" qsCatId="simple" csTypeId="urn:microsoft.com/office/officeart/2005/8/colors/accent2_2" csCatId="accent2" phldr="1"/>
      <dgm:spPr/>
      <dgm:t>
        <a:bodyPr/>
        <a:lstStyle/>
        <a:p>
          <a:endParaRPr lang="en-IE"/>
        </a:p>
      </dgm:t>
    </dgm:pt>
    <dgm:pt modelId="{07CF05A7-324A-4822-84E3-6940CD75A442}">
      <dgm:prSet phldrT="[Text]"/>
      <dgm:spPr/>
      <dgm:t>
        <a:bodyPr/>
        <a:lstStyle/>
        <a:p>
          <a:r>
            <a:rPr lang="en-IE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EDU 2014/5</a:t>
          </a:r>
          <a:endParaRPr lang="en-IE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D5B00BC4-30A0-45CB-AB2B-328A3E20C08D}" type="parTrans" cxnId="{B09A926B-3FB1-486F-A9C4-1134885A3A0E}">
      <dgm:prSet/>
      <dgm:spPr/>
      <dgm:t>
        <a:bodyPr/>
        <a:lstStyle/>
        <a:p>
          <a:endParaRPr lang="en-IE"/>
        </a:p>
      </dgm:t>
    </dgm:pt>
    <dgm:pt modelId="{85853427-5601-42D7-9A42-D30950DB68EB}" type="sibTrans" cxnId="{B09A926B-3FB1-486F-A9C4-1134885A3A0E}">
      <dgm:prSet/>
      <dgm:spPr/>
      <dgm:t>
        <a:bodyPr/>
        <a:lstStyle/>
        <a:p>
          <a:endParaRPr lang="en-IE"/>
        </a:p>
      </dgm:t>
    </dgm:pt>
    <dgm:pt modelId="{55FF66CA-AB47-45B1-B8D7-6246C859F615}">
      <dgm:prSet phldrT="[Text]"/>
      <dgm:spPr/>
      <dgm:t>
        <a:bodyPr/>
        <a:lstStyle/>
        <a:p>
          <a:r>
            <a:rPr lang="en-IE" dirty="0" smtClean="0"/>
            <a:t>Resource development</a:t>
          </a:r>
          <a:endParaRPr lang="en-IE" dirty="0"/>
        </a:p>
      </dgm:t>
    </dgm:pt>
    <dgm:pt modelId="{9E22D452-FDE7-41C7-8A1F-93C851B47450}" type="parTrans" cxnId="{64B2B6B3-4B10-4602-B60D-8C83A34D29C7}">
      <dgm:prSet/>
      <dgm:spPr/>
      <dgm:t>
        <a:bodyPr/>
        <a:lstStyle/>
        <a:p>
          <a:endParaRPr lang="en-IE"/>
        </a:p>
      </dgm:t>
    </dgm:pt>
    <dgm:pt modelId="{823A9C3B-C425-4F25-97C6-D506BF625701}" type="sibTrans" cxnId="{64B2B6B3-4B10-4602-B60D-8C83A34D29C7}">
      <dgm:prSet/>
      <dgm:spPr/>
      <dgm:t>
        <a:bodyPr/>
        <a:lstStyle/>
        <a:p>
          <a:endParaRPr lang="en-IE"/>
        </a:p>
      </dgm:t>
    </dgm:pt>
    <dgm:pt modelId="{F07F7D67-8B10-42C9-8A01-3F413BB8E1DF}">
      <dgm:prSet phldrT="[Text]"/>
      <dgm:spPr/>
      <dgm:t>
        <a:bodyPr/>
        <a:lstStyle/>
        <a:p>
          <a:r>
            <a:rPr lang="en-IE" dirty="0" smtClean="0"/>
            <a:t>Staff development</a:t>
          </a:r>
        </a:p>
      </dgm:t>
    </dgm:pt>
    <dgm:pt modelId="{26030563-B299-41DC-A7FE-FE63466826C0}" type="parTrans" cxnId="{3236C44E-B0DF-4D65-AEEC-B3324829F4E2}">
      <dgm:prSet/>
      <dgm:spPr/>
      <dgm:t>
        <a:bodyPr/>
        <a:lstStyle/>
        <a:p>
          <a:endParaRPr lang="en-IE"/>
        </a:p>
      </dgm:t>
    </dgm:pt>
    <dgm:pt modelId="{B5007D75-B16D-4E86-8942-299CB8F872E5}" type="sibTrans" cxnId="{3236C44E-B0DF-4D65-AEEC-B3324829F4E2}">
      <dgm:prSet/>
      <dgm:spPr/>
      <dgm:t>
        <a:bodyPr/>
        <a:lstStyle/>
        <a:p>
          <a:endParaRPr lang="en-IE"/>
        </a:p>
      </dgm:t>
    </dgm:pt>
    <dgm:pt modelId="{F40C3E1E-E18D-4BF7-AAFE-3B3E33A9DFFE}">
      <dgm:prSet/>
      <dgm:spPr/>
      <dgm:t>
        <a:bodyPr/>
        <a:lstStyle/>
        <a:p>
          <a:r>
            <a:rPr lang="en-IE" dirty="0" smtClean="0"/>
            <a:t>Signposting/ Advice</a:t>
          </a:r>
          <a:endParaRPr lang="en-IE" dirty="0"/>
        </a:p>
      </dgm:t>
    </dgm:pt>
    <dgm:pt modelId="{E8114EB4-2159-4E92-96B5-8546AD6E33D8}" type="parTrans" cxnId="{6457C140-01C4-4B8D-8963-62125BEB0F3A}">
      <dgm:prSet/>
      <dgm:spPr/>
      <dgm:t>
        <a:bodyPr/>
        <a:lstStyle/>
        <a:p>
          <a:endParaRPr lang="en-IE"/>
        </a:p>
      </dgm:t>
    </dgm:pt>
    <dgm:pt modelId="{3C8353B0-97F8-4A7A-BC5F-3C9D948C38CA}" type="sibTrans" cxnId="{6457C140-01C4-4B8D-8963-62125BEB0F3A}">
      <dgm:prSet/>
      <dgm:spPr/>
      <dgm:t>
        <a:bodyPr/>
        <a:lstStyle/>
        <a:p>
          <a:endParaRPr lang="en-IE"/>
        </a:p>
      </dgm:t>
    </dgm:pt>
    <dgm:pt modelId="{AADB9C99-D5F7-4839-8568-0ED365DFDC4B}">
      <dgm:prSet/>
      <dgm:spPr/>
      <dgm:t>
        <a:bodyPr/>
        <a:lstStyle/>
        <a:p>
          <a:r>
            <a:rPr lang="en-IE" dirty="0" smtClean="0"/>
            <a:t>Online development</a:t>
          </a:r>
          <a:endParaRPr lang="en-IE" dirty="0"/>
        </a:p>
      </dgm:t>
    </dgm:pt>
    <dgm:pt modelId="{E8025561-304F-45A5-996B-A60F6D823C52}" type="parTrans" cxnId="{2B52EE07-9AD0-4E21-8550-00D71DFE9E89}">
      <dgm:prSet/>
      <dgm:spPr/>
      <dgm:t>
        <a:bodyPr/>
        <a:lstStyle/>
        <a:p>
          <a:endParaRPr lang="en-IE"/>
        </a:p>
      </dgm:t>
    </dgm:pt>
    <dgm:pt modelId="{A67F9D81-A586-4F15-AB43-AF92535BAC8F}" type="sibTrans" cxnId="{2B52EE07-9AD0-4E21-8550-00D71DFE9E89}">
      <dgm:prSet/>
      <dgm:spPr/>
      <dgm:t>
        <a:bodyPr/>
        <a:lstStyle/>
        <a:p>
          <a:endParaRPr lang="en-IE"/>
        </a:p>
      </dgm:t>
    </dgm:pt>
    <dgm:pt modelId="{C92D9AEC-7557-4E90-B98A-12B38D358F78}">
      <dgm:prSet/>
      <dgm:spPr/>
      <dgm:t>
        <a:bodyPr/>
        <a:lstStyle/>
        <a:p>
          <a:r>
            <a:rPr lang="en-IE" dirty="0" smtClean="0"/>
            <a:t>Employer engagement</a:t>
          </a:r>
          <a:endParaRPr lang="en-IE" dirty="0"/>
        </a:p>
      </dgm:t>
    </dgm:pt>
    <dgm:pt modelId="{1CD98DB2-6698-4442-A26D-C55E5A8054C7}" type="parTrans" cxnId="{5479116C-225F-4AF1-878A-5FF7E6A99590}">
      <dgm:prSet/>
      <dgm:spPr/>
      <dgm:t>
        <a:bodyPr/>
        <a:lstStyle/>
        <a:p>
          <a:endParaRPr lang="en-IE"/>
        </a:p>
      </dgm:t>
    </dgm:pt>
    <dgm:pt modelId="{CCEF20F5-EAF3-4F5D-B801-659EF0C278A6}" type="sibTrans" cxnId="{5479116C-225F-4AF1-878A-5FF7E6A99590}">
      <dgm:prSet/>
      <dgm:spPr/>
      <dgm:t>
        <a:bodyPr/>
        <a:lstStyle/>
        <a:p>
          <a:endParaRPr lang="en-IE"/>
        </a:p>
      </dgm:t>
    </dgm:pt>
    <dgm:pt modelId="{CDAC4CB8-78A6-4DC4-A8CF-8C126F5A3DE4}">
      <dgm:prSet/>
      <dgm:spPr/>
      <dgm:t>
        <a:bodyPr/>
        <a:lstStyle/>
        <a:p>
          <a:r>
            <a:rPr lang="en-IE" dirty="0" smtClean="0"/>
            <a:t>Project Management</a:t>
          </a:r>
          <a:endParaRPr lang="en-IE" dirty="0"/>
        </a:p>
      </dgm:t>
    </dgm:pt>
    <dgm:pt modelId="{3E0F1A4A-CF1F-4E69-B63C-597B99F434B1}" type="parTrans" cxnId="{62829E23-3690-40BA-99D8-C78A54C259C5}">
      <dgm:prSet/>
      <dgm:spPr/>
      <dgm:t>
        <a:bodyPr/>
        <a:lstStyle/>
        <a:p>
          <a:endParaRPr lang="en-IE"/>
        </a:p>
      </dgm:t>
    </dgm:pt>
    <dgm:pt modelId="{76F7A0CA-24C1-46C2-B72B-44E4EDE4A19D}" type="sibTrans" cxnId="{62829E23-3690-40BA-99D8-C78A54C259C5}">
      <dgm:prSet/>
      <dgm:spPr/>
      <dgm:t>
        <a:bodyPr/>
        <a:lstStyle/>
        <a:p>
          <a:endParaRPr lang="en-IE"/>
        </a:p>
      </dgm:t>
    </dgm:pt>
    <dgm:pt modelId="{B991CCD3-ECDC-477D-946C-8DA93342D13A}" type="pres">
      <dgm:prSet presAssocID="{C19ACCC2-F60F-46AA-988E-C0BE1ED1B8DF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IE"/>
        </a:p>
      </dgm:t>
    </dgm:pt>
    <dgm:pt modelId="{57CBB7AA-52EB-408B-9F6E-DF91BAFDC566}" type="pres">
      <dgm:prSet presAssocID="{07CF05A7-324A-4822-84E3-6940CD75A442}" presName="centerShape" presStyleLbl="node0" presStyleIdx="0" presStyleCnt="1"/>
      <dgm:spPr/>
      <dgm:t>
        <a:bodyPr/>
        <a:lstStyle/>
        <a:p>
          <a:endParaRPr lang="en-IE"/>
        </a:p>
      </dgm:t>
    </dgm:pt>
    <dgm:pt modelId="{6A5955F6-A2B6-4A7C-A1A6-15B31DEBA3BD}" type="pres">
      <dgm:prSet presAssocID="{9E22D452-FDE7-41C7-8A1F-93C851B47450}" presName="parTrans" presStyleLbl="bgSibTrans2D1" presStyleIdx="0" presStyleCnt="6"/>
      <dgm:spPr/>
      <dgm:t>
        <a:bodyPr/>
        <a:lstStyle/>
        <a:p>
          <a:endParaRPr lang="en-IE"/>
        </a:p>
      </dgm:t>
    </dgm:pt>
    <dgm:pt modelId="{9EB8289B-705C-47A5-9C10-7DAEA377D540}" type="pres">
      <dgm:prSet presAssocID="{55FF66CA-AB47-45B1-B8D7-6246C859F615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IE"/>
        </a:p>
      </dgm:t>
    </dgm:pt>
    <dgm:pt modelId="{2AA8B0E9-20DB-4C36-8C9A-1DCF78DBC258}" type="pres">
      <dgm:prSet presAssocID="{26030563-B299-41DC-A7FE-FE63466826C0}" presName="parTrans" presStyleLbl="bgSibTrans2D1" presStyleIdx="1" presStyleCnt="6"/>
      <dgm:spPr/>
      <dgm:t>
        <a:bodyPr/>
        <a:lstStyle/>
        <a:p>
          <a:endParaRPr lang="en-IE"/>
        </a:p>
      </dgm:t>
    </dgm:pt>
    <dgm:pt modelId="{D87A5E4B-67A7-43FF-9E5E-807D053F3C0F}" type="pres">
      <dgm:prSet presAssocID="{F07F7D67-8B10-42C9-8A01-3F413BB8E1DF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IE"/>
        </a:p>
      </dgm:t>
    </dgm:pt>
    <dgm:pt modelId="{CBD5E204-B842-4348-AECC-D997BDEBFB13}" type="pres">
      <dgm:prSet presAssocID="{E8114EB4-2159-4E92-96B5-8546AD6E33D8}" presName="parTrans" presStyleLbl="bgSibTrans2D1" presStyleIdx="2" presStyleCnt="6"/>
      <dgm:spPr/>
      <dgm:t>
        <a:bodyPr/>
        <a:lstStyle/>
        <a:p>
          <a:endParaRPr lang="en-IE"/>
        </a:p>
      </dgm:t>
    </dgm:pt>
    <dgm:pt modelId="{3CDDD840-ACF8-4CFD-AA65-F9AE32345B9E}" type="pres">
      <dgm:prSet presAssocID="{F40C3E1E-E18D-4BF7-AAFE-3B3E33A9DFFE}" presName="node" presStyleLbl="node1" presStyleIdx="2" presStyleCnt="6" custRadScaleRad="100229" custRadScaleInc="-2139">
        <dgm:presLayoutVars>
          <dgm:bulletEnabled val="1"/>
        </dgm:presLayoutVars>
      </dgm:prSet>
      <dgm:spPr/>
      <dgm:t>
        <a:bodyPr/>
        <a:lstStyle/>
        <a:p>
          <a:endParaRPr lang="en-IE"/>
        </a:p>
      </dgm:t>
    </dgm:pt>
    <dgm:pt modelId="{4905EAE7-1CDF-4F98-A599-EF01A1BCF72D}" type="pres">
      <dgm:prSet presAssocID="{E8025561-304F-45A5-996B-A60F6D823C52}" presName="parTrans" presStyleLbl="bgSibTrans2D1" presStyleIdx="3" presStyleCnt="6"/>
      <dgm:spPr/>
      <dgm:t>
        <a:bodyPr/>
        <a:lstStyle/>
        <a:p>
          <a:endParaRPr lang="en-IE"/>
        </a:p>
      </dgm:t>
    </dgm:pt>
    <dgm:pt modelId="{02076449-04C1-4E2A-964A-9B594B673ADA}" type="pres">
      <dgm:prSet presAssocID="{AADB9C99-D5F7-4839-8568-0ED365DFDC4B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IE"/>
        </a:p>
      </dgm:t>
    </dgm:pt>
    <dgm:pt modelId="{BE37F9A8-D76C-4A2E-96E7-3C09D13BB72A}" type="pres">
      <dgm:prSet presAssocID="{1CD98DB2-6698-4442-A26D-C55E5A8054C7}" presName="parTrans" presStyleLbl="bgSibTrans2D1" presStyleIdx="4" presStyleCnt="6"/>
      <dgm:spPr/>
      <dgm:t>
        <a:bodyPr/>
        <a:lstStyle/>
        <a:p>
          <a:endParaRPr lang="en-IE"/>
        </a:p>
      </dgm:t>
    </dgm:pt>
    <dgm:pt modelId="{9464D80A-1A17-41AC-AD52-2BBA3786B33F}" type="pres">
      <dgm:prSet presAssocID="{C92D9AEC-7557-4E90-B98A-12B38D358F78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IE"/>
        </a:p>
      </dgm:t>
    </dgm:pt>
    <dgm:pt modelId="{71B2B0ED-DBB6-410F-8ED5-1BC98C29BABB}" type="pres">
      <dgm:prSet presAssocID="{3E0F1A4A-CF1F-4E69-B63C-597B99F434B1}" presName="parTrans" presStyleLbl="bgSibTrans2D1" presStyleIdx="5" presStyleCnt="6"/>
      <dgm:spPr/>
      <dgm:t>
        <a:bodyPr/>
        <a:lstStyle/>
        <a:p>
          <a:endParaRPr lang="en-IE"/>
        </a:p>
      </dgm:t>
    </dgm:pt>
    <dgm:pt modelId="{D290273A-4B1E-47E0-9326-5F45ACFD5A6F}" type="pres">
      <dgm:prSet presAssocID="{CDAC4CB8-78A6-4DC4-A8CF-8C126F5A3DE4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IE"/>
        </a:p>
      </dgm:t>
    </dgm:pt>
  </dgm:ptLst>
  <dgm:cxnLst>
    <dgm:cxn modelId="{6457C140-01C4-4B8D-8963-62125BEB0F3A}" srcId="{07CF05A7-324A-4822-84E3-6940CD75A442}" destId="{F40C3E1E-E18D-4BF7-AAFE-3B3E33A9DFFE}" srcOrd="2" destOrd="0" parTransId="{E8114EB4-2159-4E92-96B5-8546AD6E33D8}" sibTransId="{3C8353B0-97F8-4A7A-BC5F-3C9D948C38CA}"/>
    <dgm:cxn modelId="{2C5B1270-DA4D-42A8-8DEA-D3B78FCBA424}" type="presOf" srcId="{CDAC4CB8-78A6-4DC4-A8CF-8C126F5A3DE4}" destId="{D290273A-4B1E-47E0-9326-5F45ACFD5A6F}" srcOrd="0" destOrd="0" presId="urn:microsoft.com/office/officeart/2005/8/layout/radial4"/>
    <dgm:cxn modelId="{A58D4350-4591-4946-8D1A-478516404363}" type="presOf" srcId="{F07F7D67-8B10-42C9-8A01-3F413BB8E1DF}" destId="{D87A5E4B-67A7-43FF-9E5E-807D053F3C0F}" srcOrd="0" destOrd="0" presId="urn:microsoft.com/office/officeart/2005/8/layout/radial4"/>
    <dgm:cxn modelId="{E2FE3709-6E3C-48A8-A1EF-842D99E5A74F}" type="presOf" srcId="{3E0F1A4A-CF1F-4E69-B63C-597B99F434B1}" destId="{71B2B0ED-DBB6-410F-8ED5-1BC98C29BABB}" srcOrd="0" destOrd="0" presId="urn:microsoft.com/office/officeart/2005/8/layout/radial4"/>
    <dgm:cxn modelId="{40F0495F-08AB-4145-9910-569706606E65}" type="presOf" srcId="{E8025561-304F-45A5-996B-A60F6D823C52}" destId="{4905EAE7-1CDF-4F98-A599-EF01A1BCF72D}" srcOrd="0" destOrd="0" presId="urn:microsoft.com/office/officeart/2005/8/layout/radial4"/>
    <dgm:cxn modelId="{B09A926B-3FB1-486F-A9C4-1134885A3A0E}" srcId="{C19ACCC2-F60F-46AA-988E-C0BE1ED1B8DF}" destId="{07CF05A7-324A-4822-84E3-6940CD75A442}" srcOrd="0" destOrd="0" parTransId="{D5B00BC4-30A0-45CB-AB2B-328A3E20C08D}" sibTransId="{85853427-5601-42D7-9A42-D30950DB68EB}"/>
    <dgm:cxn modelId="{101B745D-ED07-4FDE-98B8-9B759E726083}" type="presOf" srcId="{F40C3E1E-E18D-4BF7-AAFE-3B3E33A9DFFE}" destId="{3CDDD840-ACF8-4CFD-AA65-F9AE32345B9E}" srcOrd="0" destOrd="0" presId="urn:microsoft.com/office/officeart/2005/8/layout/radial4"/>
    <dgm:cxn modelId="{62829E23-3690-40BA-99D8-C78A54C259C5}" srcId="{07CF05A7-324A-4822-84E3-6940CD75A442}" destId="{CDAC4CB8-78A6-4DC4-A8CF-8C126F5A3DE4}" srcOrd="5" destOrd="0" parTransId="{3E0F1A4A-CF1F-4E69-B63C-597B99F434B1}" sibTransId="{76F7A0CA-24C1-46C2-B72B-44E4EDE4A19D}"/>
    <dgm:cxn modelId="{5479116C-225F-4AF1-878A-5FF7E6A99590}" srcId="{07CF05A7-324A-4822-84E3-6940CD75A442}" destId="{C92D9AEC-7557-4E90-B98A-12B38D358F78}" srcOrd="4" destOrd="0" parTransId="{1CD98DB2-6698-4442-A26D-C55E5A8054C7}" sibTransId="{CCEF20F5-EAF3-4F5D-B801-659EF0C278A6}"/>
    <dgm:cxn modelId="{FD031357-FBEA-400B-8EF5-41ECCF00A567}" type="presOf" srcId="{1CD98DB2-6698-4442-A26D-C55E5A8054C7}" destId="{BE37F9A8-D76C-4A2E-96E7-3C09D13BB72A}" srcOrd="0" destOrd="0" presId="urn:microsoft.com/office/officeart/2005/8/layout/radial4"/>
    <dgm:cxn modelId="{9859E9E1-AB86-43FB-A596-08C6BBCF8AA5}" type="presOf" srcId="{26030563-B299-41DC-A7FE-FE63466826C0}" destId="{2AA8B0E9-20DB-4C36-8C9A-1DCF78DBC258}" srcOrd="0" destOrd="0" presId="urn:microsoft.com/office/officeart/2005/8/layout/radial4"/>
    <dgm:cxn modelId="{4693D950-B2DA-425F-B2AF-4C1F74313432}" type="presOf" srcId="{C92D9AEC-7557-4E90-B98A-12B38D358F78}" destId="{9464D80A-1A17-41AC-AD52-2BBA3786B33F}" srcOrd="0" destOrd="0" presId="urn:microsoft.com/office/officeart/2005/8/layout/radial4"/>
    <dgm:cxn modelId="{3236C44E-B0DF-4D65-AEEC-B3324829F4E2}" srcId="{07CF05A7-324A-4822-84E3-6940CD75A442}" destId="{F07F7D67-8B10-42C9-8A01-3F413BB8E1DF}" srcOrd="1" destOrd="0" parTransId="{26030563-B299-41DC-A7FE-FE63466826C0}" sibTransId="{B5007D75-B16D-4E86-8942-299CB8F872E5}"/>
    <dgm:cxn modelId="{87DE5D0B-30F4-4D16-AB18-822E34DBB082}" type="presOf" srcId="{E8114EB4-2159-4E92-96B5-8546AD6E33D8}" destId="{CBD5E204-B842-4348-AECC-D997BDEBFB13}" srcOrd="0" destOrd="0" presId="urn:microsoft.com/office/officeart/2005/8/layout/radial4"/>
    <dgm:cxn modelId="{56D621DD-349C-40A2-9FCF-4035134D0BE5}" type="presOf" srcId="{9E22D452-FDE7-41C7-8A1F-93C851B47450}" destId="{6A5955F6-A2B6-4A7C-A1A6-15B31DEBA3BD}" srcOrd="0" destOrd="0" presId="urn:microsoft.com/office/officeart/2005/8/layout/radial4"/>
    <dgm:cxn modelId="{64B2B6B3-4B10-4602-B60D-8C83A34D29C7}" srcId="{07CF05A7-324A-4822-84E3-6940CD75A442}" destId="{55FF66CA-AB47-45B1-B8D7-6246C859F615}" srcOrd="0" destOrd="0" parTransId="{9E22D452-FDE7-41C7-8A1F-93C851B47450}" sibTransId="{823A9C3B-C425-4F25-97C6-D506BF625701}"/>
    <dgm:cxn modelId="{15EE298F-593E-4256-869A-DCFBEABE40E7}" type="presOf" srcId="{55FF66CA-AB47-45B1-B8D7-6246C859F615}" destId="{9EB8289B-705C-47A5-9C10-7DAEA377D540}" srcOrd="0" destOrd="0" presId="urn:microsoft.com/office/officeart/2005/8/layout/radial4"/>
    <dgm:cxn modelId="{2FB945BF-AF81-48F3-92EC-BC3960E72C40}" type="presOf" srcId="{AADB9C99-D5F7-4839-8568-0ED365DFDC4B}" destId="{02076449-04C1-4E2A-964A-9B594B673ADA}" srcOrd="0" destOrd="0" presId="urn:microsoft.com/office/officeart/2005/8/layout/radial4"/>
    <dgm:cxn modelId="{2B52EE07-9AD0-4E21-8550-00D71DFE9E89}" srcId="{07CF05A7-324A-4822-84E3-6940CD75A442}" destId="{AADB9C99-D5F7-4839-8568-0ED365DFDC4B}" srcOrd="3" destOrd="0" parTransId="{E8025561-304F-45A5-996B-A60F6D823C52}" sibTransId="{A67F9D81-A586-4F15-AB43-AF92535BAC8F}"/>
    <dgm:cxn modelId="{86B844CF-B451-4A6D-9D1B-C306E334EF08}" type="presOf" srcId="{C19ACCC2-F60F-46AA-988E-C0BE1ED1B8DF}" destId="{B991CCD3-ECDC-477D-946C-8DA93342D13A}" srcOrd="0" destOrd="0" presId="urn:microsoft.com/office/officeart/2005/8/layout/radial4"/>
    <dgm:cxn modelId="{FD79D13C-73E4-40BC-B541-7AF5474596DB}" type="presOf" srcId="{07CF05A7-324A-4822-84E3-6940CD75A442}" destId="{57CBB7AA-52EB-408B-9F6E-DF91BAFDC566}" srcOrd="0" destOrd="0" presId="urn:microsoft.com/office/officeart/2005/8/layout/radial4"/>
    <dgm:cxn modelId="{8E160F1D-9877-41F6-AFCC-7C2531B03D91}" type="presParOf" srcId="{B991CCD3-ECDC-477D-946C-8DA93342D13A}" destId="{57CBB7AA-52EB-408B-9F6E-DF91BAFDC566}" srcOrd="0" destOrd="0" presId="urn:microsoft.com/office/officeart/2005/8/layout/radial4"/>
    <dgm:cxn modelId="{C56A8977-2560-475A-AE4B-48E5EAA23741}" type="presParOf" srcId="{B991CCD3-ECDC-477D-946C-8DA93342D13A}" destId="{6A5955F6-A2B6-4A7C-A1A6-15B31DEBA3BD}" srcOrd="1" destOrd="0" presId="urn:microsoft.com/office/officeart/2005/8/layout/radial4"/>
    <dgm:cxn modelId="{2AB391A3-9EFE-4E81-8A70-DE1C5F4D3CF6}" type="presParOf" srcId="{B991CCD3-ECDC-477D-946C-8DA93342D13A}" destId="{9EB8289B-705C-47A5-9C10-7DAEA377D540}" srcOrd="2" destOrd="0" presId="urn:microsoft.com/office/officeart/2005/8/layout/radial4"/>
    <dgm:cxn modelId="{518578C6-0B96-4385-8582-2D9D836C2C8A}" type="presParOf" srcId="{B991CCD3-ECDC-477D-946C-8DA93342D13A}" destId="{2AA8B0E9-20DB-4C36-8C9A-1DCF78DBC258}" srcOrd="3" destOrd="0" presId="urn:microsoft.com/office/officeart/2005/8/layout/radial4"/>
    <dgm:cxn modelId="{682341AE-E787-4EF0-8932-0996990D694B}" type="presParOf" srcId="{B991CCD3-ECDC-477D-946C-8DA93342D13A}" destId="{D87A5E4B-67A7-43FF-9E5E-807D053F3C0F}" srcOrd="4" destOrd="0" presId="urn:microsoft.com/office/officeart/2005/8/layout/radial4"/>
    <dgm:cxn modelId="{7853FD3A-0389-422E-8C61-1F80A40BD974}" type="presParOf" srcId="{B991CCD3-ECDC-477D-946C-8DA93342D13A}" destId="{CBD5E204-B842-4348-AECC-D997BDEBFB13}" srcOrd="5" destOrd="0" presId="urn:microsoft.com/office/officeart/2005/8/layout/radial4"/>
    <dgm:cxn modelId="{9C8920DC-5092-4E16-B40A-C77A54DA30C8}" type="presParOf" srcId="{B991CCD3-ECDC-477D-946C-8DA93342D13A}" destId="{3CDDD840-ACF8-4CFD-AA65-F9AE32345B9E}" srcOrd="6" destOrd="0" presId="urn:microsoft.com/office/officeart/2005/8/layout/radial4"/>
    <dgm:cxn modelId="{78F5E3EE-BB45-4548-B516-2906C498723B}" type="presParOf" srcId="{B991CCD3-ECDC-477D-946C-8DA93342D13A}" destId="{4905EAE7-1CDF-4F98-A599-EF01A1BCF72D}" srcOrd="7" destOrd="0" presId="urn:microsoft.com/office/officeart/2005/8/layout/radial4"/>
    <dgm:cxn modelId="{4605343C-8BD0-4A7F-9B96-99945C37C112}" type="presParOf" srcId="{B991CCD3-ECDC-477D-946C-8DA93342D13A}" destId="{02076449-04C1-4E2A-964A-9B594B673ADA}" srcOrd="8" destOrd="0" presId="urn:microsoft.com/office/officeart/2005/8/layout/radial4"/>
    <dgm:cxn modelId="{80EE8FE5-194A-4D74-9A9B-3D3FBB59BEAD}" type="presParOf" srcId="{B991CCD3-ECDC-477D-946C-8DA93342D13A}" destId="{BE37F9A8-D76C-4A2E-96E7-3C09D13BB72A}" srcOrd="9" destOrd="0" presId="urn:microsoft.com/office/officeart/2005/8/layout/radial4"/>
    <dgm:cxn modelId="{DD3E9553-5A68-4A7A-A61F-ABE6E378E977}" type="presParOf" srcId="{B991CCD3-ECDC-477D-946C-8DA93342D13A}" destId="{9464D80A-1A17-41AC-AD52-2BBA3786B33F}" srcOrd="10" destOrd="0" presId="urn:microsoft.com/office/officeart/2005/8/layout/radial4"/>
    <dgm:cxn modelId="{CBA6AED2-01A1-435C-BA72-93D74F42C4DE}" type="presParOf" srcId="{B991CCD3-ECDC-477D-946C-8DA93342D13A}" destId="{71B2B0ED-DBB6-410F-8ED5-1BC98C29BABB}" srcOrd="11" destOrd="0" presId="urn:microsoft.com/office/officeart/2005/8/layout/radial4"/>
    <dgm:cxn modelId="{D049A29C-6F71-466D-A8A7-F512249520C6}" type="presParOf" srcId="{B991CCD3-ECDC-477D-946C-8DA93342D13A}" destId="{D290273A-4B1E-47E0-9326-5F45ACFD5A6F}" srcOrd="12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62521A0-7524-4645-A91B-A7DC650D3048}">
      <dsp:nvSpPr>
        <dsp:cNvPr id="0" name=""/>
        <dsp:cNvSpPr/>
      </dsp:nvSpPr>
      <dsp:spPr>
        <a:xfrm>
          <a:off x="4191244" y="2235416"/>
          <a:ext cx="1715944" cy="1715944"/>
        </a:xfrm>
        <a:prstGeom prst="ellipse">
          <a:avLst/>
        </a:prstGeom>
        <a:solidFill>
          <a:schemeClr val="accent2">
            <a:shade val="60000"/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32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EDU budget</a:t>
          </a:r>
          <a:endParaRPr lang="en-IE" sz="32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4442538" y="2486710"/>
        <a:ext cx="1213356" cy="1213356"/>
      </dsp:txXfrm>
    </dsp:sp>
    <dsp:sp modelId="{1AAD568E-4B24-4326-8D51-11E5BD68ECE6}">
      <dsp:nvSpPr>
        <dsp:cNvPr id="0" name=""/>
        <dsp:cNvSpPr/>
      </dsp:nvSpPr>
      <dsp:spPr>
        <a:xfrm rot="16200000">
          <a:off x="4791545" y="1962452"/>
          <a:ext cx="515342" cy="30585"/>
        </a:xfrm>
        <a:custGeom>
          <a:avLst/>
          <a:gdLst/>
          <a:ahLst/>
          <a:cxnLst/>
          <a:rect l="0" t="0" r="0" b="0"/>
          <a:pathLst>
            <a:path>
              <a:moveTo>
                <a:pt x="0" y="15292"/>
              </a:moveTo>
              <a:lnTo>
                <a:pt x="515342" y="15292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IE" sz="500" kern="1200"/>
        </a:p>
      </dsp:txBody>
      <dsp:txXfrm>
        <a:off x="5036333" y="1964861"/>
        <a:ext cx="25767" cy="25767"/>
      </dsp:txXfrm>
    </dsp:sp>
    <dsp:sp modelId="{7DA7049B-AED7-43FA-BD34-93B06D0855B5}">
      <dsp:nvSpPr>
        <dsp:cNvPr id="0" name=""/>
        <dsp:cNvSpPr/>
      </dsp:nvSpPr>
      <dsp:spPr>
        <a:xfrm>
          <a:off x="4193775" y="4129"/>
          <a:ext cx="1710882" cy="1715944"/>
        </a:xfrm>
        <a:prstGeom prst="ellipse">
          <a:avLst/>
        </a:prstGeom>
        <a:solidFill>
          <a:schemeClr val="accent2">
            <a:shade val="50000"/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100000"/>
            </a:lnSpc>
            <a:spcBef>
              <a:spcPct val="0"/>
            </a:spcBef>
            <a:spcAft>
              <a:spcPts val="600"/>
            </a:spcAft>
          </a:pPr>
          <a:endParaRPr lang="en-IE" sz="2000" kern="1200" dirty="0" smtClean="0"/>
        </a:p>
        <a:p>
          <a:pPr lvl="0" algn="ctr" defTabSz="889000">
            <a:lnSpc>
              <a:spcPct val="100000"/>
            </a:lnSpc>
            <a:spcBef>
              <a:spcPct val="0"/>
            </a:spcBef>
            <a:spcAft>
              <a:spcPts val="600"/>
            </a:spcAft>
          </a:pPr>
          <a:endParaRPr lang="en-IE" sz="1800" kern="1200" dirty="0" smtClean="0"/>
        </a:p>
        <a:p>
          <a:pPr lvl="0" algn="ctr" defTabSz="889000">
            <a:lnSpc>
              <a:spcPct val="100000"/>
            </a:lnSpc>
            <a:spcBef>
              <a:spcPct val="0"/>
            </a:spcBef>
            <a:spcAft>
              <a:spcPts val="600"/>
            </a:spcAft>
          </a:pPr>
          <a:r>
            <a:rPr lang="en-IE" sz="1800" kern="1200" dirty="0" smtClean="0"/>
            <a:t>HIE, STEM</a:t>
          </a:r>
          <a:endParaRPr lang="en-IE" sz="1800" kern="1200" dirty="0"/>
        </a:p>
      </dsp:txBody>
      <dsp:txXfrm>
        <a:off x="4444328" y="255423"/>
        <a:ext cx="1209776" cy="1213356"/>
      </dsp:txXfrm>
    </dsp:sp>
    <dsp:sp modelId="{77748420-4C8A-4BD2-ADB5-3E5C93A51D34}">
      <dsp:nvSpPr>
        <dsp:cNvPr id="0" name=""/>
        <dsp:cNvSpPr/>
      </dsp:nvSpPr>
      <dsp:spPr>
        <a:xfrm rot="20520000">
          <a:off x="5852585" y="2733343"/>
          <a:ext cx="515342" cy="30585"/>
        </a:xfrm>
        <a:custGeom>
          <a:avLst/>
          <a:gdLst/>
          <a:ahLst/>
          <a:cxnLst/>
          <a:rect l="0" t="0" r="0" b="0"/>
          <a:pathLst>
            <a:path>
              <a:moveTo>
                <a:pt x="0" y="15292"/>
              </a:moveTo>
              <a:lnTo>
                <a:pt x="515342" y="15292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IE" sz="500" kern="1200"/>
        </a:p>
      </dsp:txBody>
      <dsp:txXfrm>
        <a:off x="6097373" y="2735752"/>
        <a:ext cx="25767" cy="25767"/>
      </dsp:txXfrm>
    </dsp:sp>
    <dsp:sp modelId="{D2F372B0-452A-4A7D-9F34-FBB27703FD18}">
      <dsp:nvSpPr>
        <dsp:cNvPr id="0" name=""/>
        <dsp:cNvSpPr/>
      </dsp:nvSpPr>
      <dsp:spPr>
        <a:xfrm>
          <a:off x="6313324" y="1545910"/>
          <a:ext cx="1715944" cy="1715944"/>
        </a:xfrm>
        <a:prstGeom prst="ellipse">
          <a:avLst/>
        </a:prstGeom>
        <a:solidFill>
          <a:schemeClr val="accent2">
            <a:shade val="50000"/>
            <a:hueOff val="0"/>
            <a:satOff val="-13013"/>
            <a:lumOff val="21111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2500" kern="1200" dirty="0" smtClean="0"/>
            <a:t>ESF</a:t>
          </a:r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2000" kern="1200" dirty="0" smtClean="0"/>
            <a:t>MSc Surveying</a:t>
          </a:r>
        </a:p>
      </dsp:txBody>
      <dsp:txXfrm>
        <a:off x="6564618" y="1797204"/>
        <a:ext cx="1213356" cy="1213356"/>
      </dsp:txXfrm>
    </dsp:sp>
    <dsp:sp modelId="{25E855D4-65E8-4F74-8479-745AF98018D1}">
      <dsp:nvSpPr>
        <dsp:cNvPr id="0" name=""/>
        <dsp:cNvSpPr/>
      </dsp:nvSpPr>
      <dsp:spPr>
        <a:xfrm rot="3240000">
          <a:off x="5447304" y="3980670"/>
          <a:ext cx="515342" cy="30585"/>
        </a:xfrm>
        <a:custGeom>
          <a:avLst/>
          <a:gdLst/>
          <a:ahLst/>
          <a:cxnLst/>
          <a:rect l="0" t="0" r="0" b="0"/>
          <a:pathLst>
            <a:path>
              <a:moveTo>
                <a:pt x="0" y="15292"/>
              </a:moveTo>
              <a:lnTo>
                <a:pt x="515342" y="15292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IE" sz="500" kern="1200"/>
        </a:p>
      </dsp:txBody>
      <dsp:txXfrm>
        <a:off x="5692092" y="3983080"/>
        <a:ext cx="25767" cy="25767"/>
      </dsp:txXfrm>
    </dsp:sp>
    <dsp:sp modelId="{EAA98C6D-85E4-4E01-937E-BDC5C69398DF}">
      <dsp:nvSpPr>
        <dsp:cNvPr id="0" name=""/>
        <dsp:cNvSpPr/>
      </dsp:nvSpPr>
      <dsp:spPr>
        <a:xfrm>
          <a:off x="5502762" y="4040565"/>
          <a:ext cx="1715944" cy="1715944"/>
        </a:xfrm>
        <a:prstGeom prst="ellipse">
          <a:avLst/>
        </a:prstGeom>
        <a:solidFill>
          <a:schemeClr val="accent2">
            <a:shade val="50000"/>
            <a:hueOff val="0"/>
            <a:satOff val="-26026"/>
            <a:lumOff val="42222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2500" kern="1200" dirty="0" smtClean="0"/>
            <a:t>ESF</a:t>
          </a:r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2000" kern="1200" dirty="0" smtClean="0"/>
            <a:t>Faculty Projects</a:t>
          </a:r>
          <a:endParaRPr lang="en-IE" sz="2000" kern="1200" dirty="0"/>
        </a:p>
      </dsp:txBody>
      <dsp:txXfrm>
        <a:off x="5754056" y="4291859"/>
        <a:ext cx="1213356" cy="1213356"/>
      </dsp:txXfrm>
    </dsp:sp>
    <dsp:sp modelId="{FE34AEFB-4D6E-4A05-A600-452CC0E771A5}">
      <dsp:nvSpPr>
        <dsp:cNvPr id="0" name=""/>
        <dsp:cNvSpPr/>
      </dsp:nvSpPr>
      <dsp:spPr>
        <a:xfrm rot="7560000">
          <a:off x="4135787" y="3980670"/>
          <a:ext cx="515342" cy="30585"/>
        </a:xfrm>
        <a:custGeom>
          <a:avLst/>
          <a:gdLst/>
          <a:ahLst/>
          <a:cxnLst/>
          <a:rect l="0" t="0" r="0" b="0"/>
          <a:pathLst>
            <a:path>
              <a:moveTo>
                <a:pt x="0" y="15292"/>
              </a:moveTo>
              <a:lnTo>
                <a:pt x="515342" y="15292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IE" sz="500" kern="1200"/>
        </a:p>
      </dsp:txBody>
      <dsp:txXfrm rot="10800000">
        <a:off x="4380574" y="3983080"/>
        <a:ext cx="25767" cy="25767"/>
      </dsp:txXfrm>
    </dsp:sp>
    <dsp:sp modelId="{5E0E18A9-1020-404C-A772-0E91F7952448}">
      <dsp:nvSpPr>
        <dsp:cNvPr id="0" name=""/>
        <dsp:cNvSpPr/>
      </dsp:nvSpPr>
      <dsp:spPr>
        <a:xfrm>
          <a:off x="2879726" y="4040565"/>
          <a:ext cx="1715944" cy="1715944"/>
        </a:xfrm>
        <a:prstGeom prst="ellipse">
          <a:avLst/>
        </a:prstGeom>
        <a:solidFill>
          <a:schemeClr val="accent2">
            <a:shade val="50000"/>
            <a:hueOff val="0"/>
            <a:satOff val="-26026"/>
            <a:lumOff val="42222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3335" tIns="13335" rIns="13335" bIns="1333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IE" sz="2100" kern="1200" dirty="0" smtClean="0"/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2500" kern="1200" dirty="0" smtClean="0"/>
            <a:t>APs </a:t>
          </a:r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2000" kern="1200" dirty="0" smtClean="0"/>
            <a:t>Curriculum Development Fund </a:t>
          </a:r>
        </a:p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IE" sz="2100" kern="1200" dirty="0"/>
        </a:p>
      </dsp:txBody>
      <dsp:txXfrm>
        <a:off x="3131020" y="4291859"/>
        <a:ext cx="1213356" cy="1213356"/>
      </dsp:txXfrm>
    </dsp:sp>
    <dsp:sp modelId="{21F0358C-1B7B-47C7-9C65-8B794B7BAB31}">
      <dsp:nvSpPr>
        <dsp:cNvPr id="0" name=""/>
        <dsp:cNvSpPr/>
      </dsp:nvSpPr>
      <dsp:spPr>
        <a:xfrm rot="11880000">
          <a:off x="3730505" y="2733343"/>
          <a:ext cx="515342" cy="30585"/>
        </a:xfrm>
        <a:custGeom>
          <a:avLst/>
          <a:gdLst/>
          <a:ahLst/>
          <a:cxnLst/>
          <a:rect l="0" t="0" r="0" b="0"/>
          <a:pathLst>
            <a:path>
              <a:moveTo>
                <a:pt x="0" y="15292"/>
              </a:moveTo>
              <a:lnTo>
                <a:pt x="515342" y="15292"/>
              </a:lnTo>
            </a:path>
          </a:pathLst>
        </a:custGeom>
        <a:noFill/>
        <a:ln w="25400" cap="flat" cmpd="sng" algn="ctr">
          <a:solidFill>
            <a:schemeClr val="accent2">
              <a:tint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IE" sz="500" kern="1200"/>
        </a:p>
      </dsp:txBody>
      <dsp:txXfrm rot="10800000">
        <a:off x="3975293" y="2735752"/>
        <a:ext cx="25767" cy="25767"/>
      </dsp:txXfrm>
    </dsp:sp>
    <dsp:sp modelId="{78DCEBF5-3C82-4A22-A608-914A3BFDE501}">
      <dsp:nvSpPr>
        <dsp:cNvPr id="0" name=""/>
        <dsp:cNvSpPr/>
      </dsp:nvSpPr>
      <dsp:spPr>
        <a:xfrm>
          <a:off x="2069164" y="1545910"/>
          <a:ext cx="1715944" cy="1715944"/>
        </a:xfrm>
        <a:prstGeom prst="ellipse">
          <a:avLst/>
        </a:prstGeom>
        <a:solidFill>
          <a:schemeClr val="accent2">
            <a:shade val="50000"/>
            <a:hueOff val="0"/>
            <a:satOff val="-13013"/>
            <a:lumOff val="21111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5875" tIns="15875" rIns="15875" bIns="1587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2500" kern="1200" dirty="0" smtClean="0"/>
            <a:t>UHI </a:t>
          </a:r>
          <a:r>
            <a:rPr lang="en-IE" sz="2000" kern="1200" dirty="0" smtClean="0"/>
            <a:t>Geography</a:t>
          </a:r>
          <a:endParaRPr lang="en-IE" sz="2000" kern="1200" dirty="0"/>
        </a:p>
      </dsp:txBody>
      <dsp:txXfrm>
        <a:off x="2320458" y="1797204"/>
        <a:ext cx="1213356" cy="121335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6F6A7B8-CF6A-4415-92DD-A18D1629DC17}">
      <dsp:nvSpPr>
        <dsp:cNvPr id="0" name=""/>
        <dsp:cNvSpPr/>
      </dsp:nvSpPr>
      <dsp:spPr>
        <a:xfrm>
          <a:off x="962294" y="0"/>
          <a:ext cx="5852275" cy="5852275"/>
        </a:xfrm>
        <a:prstGeom prst="diamond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BFE17122-E54B-456F-9AB8-054F5560DF26}">
      <dsp:nvSpPr>
        <dsp:cNvPr id="0" name=""/>
        <dsp:cNvSpPr/>
      </dsp:nvSpPr>
      <dsp:spPr>
        <a:xfrm>
          <a:off x="1512166" y="576074"/>
          <a:ext cx="2282387" cy="2282387"/>
        </a:xfrm>
        <a:prstGeom prst="roundRect">
          <a:avLst/>
        </a:prstGeom>
        <a:gradFill rotWithShape="0">
          <a:gsLst>
            <a:gs pos="0">
              <a:schemeClr val="accent2">
                <a:alpha val="90000"/>
                <a:hueOff val="0"/>
                <a:satOff val="0"/>
                <a:lumOff val="0"/>
                <a:alphaOff val="0"/>
                <a:tint val="100000"/>
                <a:shade val="100000"/>
                <a:satMod val="130000"/>
              </a:schemeClr>
            </a:gs>
            <a:gs pos="100000">
              <a:schemeClr val="accent2">
                <a:alpha val="90000"/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2400" b="1" kern="1200" dirty="0" smtClean="0"/>
            <a:t>Resource Development</a:t>
          </a:r>
        </a:p>
      </dsp:txBody>
      <dsp:txXfrm>
        <a:off x="1623583" y="687491"/>
        <a:ext cx="2059553" cy="2059553"/>
      </dsp:txXfrm>
    </dsp:sp>
    <dsp:sp modelId="{03A9FA73-E101-4EC0-B8D7-E8C936F47990}">
      <dsp:nvSpPr>
        <dsp:cNvPr id="0" name=""/>
        <dsp:cNvSpPr/>
      </dsp:nvSpPr>
      <dsp:spPr>
        <a:xfrm>
          <a:off x="3976216" y="555966"/>
          <a:ext cx="2282387" cy="2282387"/>
        </a:xfrm>
        <a:prstGeom prst="roundRect">
          <a:avLst/>
        </a:prstGeom>
        <a:gradFill rotWithShape="0">
          <a:gsLst>
            <a:gs pos="0">
              <a:schemeClr val="accent2">
                <a:alpha val="90000"/>
                <a:hueOff val="0"/>
                <a:satOff val="0"/>
                <a:lumOff val="0"/>
                <a:alphaOff val="-13333"/>
                <a:tint val="100000"/>
                <a:shade val="100000"/>
                <a:satMod val="130000"/>
              </a:schemeClr>
            </a:gs>
            <a:gs pos="100000">
              <a:schemeClr val="accent2">
                <a:alpha val="90000"/>
                <a:hueOff val="0"/>
                <a:satOff val="0"/>
                <a:lumOff val="0"/>
                <a:alphaOff val="-13333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2400" b="1" kern="1200" dirty="0" smtClean="0"/>
            <a:t>Staff Development</a:t>
          </a:r>
          <a:endParaRPr lang="en-IE" sz="2400" b="1" kern="1200" dirty="0"/>
        </a:p>
      </dsp:txBody>
      <dsp:txXfrm>
        <a:off x="4087633" y="667383"/>
        <a:ext cx="2059553" cy="2059553"/>
      </dsp:txXfrm>
    </dsp:sp>
    <dsp:sp modelId="{B05D7FF1-F61D-48F1-8A8D-7B7C57DC8DD5}">
      <dsp:nvSpPr>
        <dsp:cNvPr id="0" name=""/>
        <dsp:cNvSpPr/>
      </dsp:nvSpPr>
      <dsp:spPr>
        <a:xfrm>
          <a:off x="1520337" y="3046537"/>
          <a:ext cx="2282387" cy="2282387"/>
        </a:xfrm>
        <a:prstGeom prst="roundRect">
          <a:avLst/>
        </a:prstGeom>
        <a:gradFill rotWithShape="0">
          <a:gsLst>
            <a:gs pos="0">
              <a:schemeClr val="accent2">
                <a:alpha val="90000"/>
                <a:hueOff val="0"/>
                <a:satOff val="0"/>
                <a:lumOff val="0"/>
                <a:alphaOff val="-26667"/>
                <a:tint val="100000"/>
                <a:shade val="100000"/>
                <a:satMod val="130000"/>
              </a:schemeClr>
            </a:gs>
            <a:gs pos="100000">
              <a:schemeClr val="accent2">
                <a:alpha val="90000"/>
                <a:hueOff val="0"/>
                <a:satOff val="0"/>
                <a:lumOff val="0"/>
                <a:alphaOff val="-26667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2400" b="1" kern="1200" dirty="0" smtClean="0"/>
            <a:t>Engagement</a:t>
          </a:r>
          <a:endParaRPr lang="en-IE" sz="2400" b="1" kern="1200" dirty="0"/>
        </a:p>
      </dsp:txBody>
      <dsp:txXfrm>
        <a:off x="1631754" y="3157954"/>
        <a:ext cx="2059553" cy="2059553"/>
      </dsp:txXfrm>
    </dsp:sp>
    <dsp:sp modelId="{1FE7B7B1-AA71-452B-B1E5-780519F59DE5}">
      <dsp:nvSpPr>
        <dsp:cNvPr id="0" name=""/>
        <dsp:cNvSpPr/>
      </dsp:nvSpPr>
      <dsp:spPr>
        <a:xfrm>
          <a:off x="3926619" y="3055233"/>
          <a:ext cx="2282387" cy="2282387"/>
        </a:xfrm>
        <a:prstGeom prst="roundRect">
          <a:avLst/>
        </a:prstGeom>
        <a:gradFill rotWithShape="0">
          <a:gsLst>
            <a:gs pos="0">
              <a:schemeClr val="accent2">
                <a:alpha val="90000"/>
                <a:hueOff val="0"/>
                <a:satOff val="0"/>
                <a:lumOff val="0"/>
                <a:alphaOff val="-40000"/>
                <a:tint val="100000"/>
                <a:shade val="100000"/>
                <a:satMod val="130000"/>
              </a:schemeClr>
            </a:gs>
            <a:gs pos="100000">
              <a:schemeClr val="accent2">
                <a:alpha val="90000"/>
                <a:hueOff val="0"/>
                <a:satOff val="0"/>
                <a:lumOff val="0"/>
                <a:alphaOff val="-4000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2400" b="1" kern="1200" dirty="0" smtClean="0"/>
            <a:t>Dissemination</a:t>
          </a:r>
          <a:endParaRPr lang="en-IE" sz="2400" b="1" kern="1200" dirty="0"/>
        </a:p>
      </dsp:txBody>
      <dsp:txXfrm>
        <a:off x="4038036" y="3166650"/>
        <a:ext cx="2059553" cy="205955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412D990-1F42-4583-8B65-264AC609B884}">
      <dsp:nvSpPr>
        <dsp:cNvPr id="0" name=""/>
        <dsp:cNvSpPr/>
      </dsp:nvSpPr>
      <dsp:spPr>
        <a:xfrm>
          <a:off x="288046" y="0"/>
          <a:ext cx="3580207" cy="2519973"/>
        </a:xfrm>
        <a:prstGeom prst="rightArrow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1CD0D69-4E37-42C3-900A-E39DB89E2180}">
      <dsp:nvSpPr>
        <dsp:cNvPr id="0" name=""/>
        <dsp:cNvSpPr/>
      </dsp:nvSpPr>
      <dsp:spPr>
        <a:xfrm>
          <a:off x="921376" y="755991"/>
          <a:ext cx="2369255" cy="1007989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2800" b="1" kern="1200" dirty="0" smtClean="0"/>
            <a:t>Project</a:t>
          </a:r>
        </a:p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2800" b="1" kern="1200" dirty="0" smtClean="0"/>
            <a:t>Management</a:t>
          </a:r>
          <a:endParaRPr lang="en-IE" sz="2800" b="1" kern="1200" dirty="0"/>
        </a:p>
      </dsp:txBody>
      <dsp:txXfrm>
        <a:off x="970582" y="805197"/>
        <a:ext cx="2270843" cy="90957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B8CB0A-8083-4F96-9058-1614EB8A0128}">
      <dsp:nvSpPr>
        <dsp:cNvPr id="0" name=""/>
        <dsp:cNvSpPr/>
      </dsp:nvSpPr>
      <dsp:spPr>
        <a:xfrm>
          <a:off x="1869545" y="0"/>
          <a:ext cx="5465289" cy="5465289"/>
        </a:xfrm>
        <a:prstGeom prst="triangle">
          <a:avLst/>
        </a:prstGeom>
        <a:solidFill>
          <a:schemeClr val="accen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E5E8F4F-388D-440C-9651-3FA933137843}">
      <dsp:nvSpPr>
        <dsp:cNvPr id="0" name=""/>
        <dsp:cNvSpPr/>
      </dsp:nvSpPr>
      <dsp:spPr>
        <a:xfrm>
          <a:off x="6076453" y="302546"/>
          <a:ext cx="1962792" cy="40954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700" b="1" kern="1200" dirty="0" smtClean="0">
              <a:solidFill>
                <a:schemeClr val="bg2">
                  <a:lumMod val="50000"/>
                </a:schemeClr>
              </a:solidFill>
            </a:rPr>
            <a:t>Head of EDU</a:t>
          </a:r>
          <a:endParaRPr lang="en-GB" sz="1700" b="1" kern="1200" dirty="0">
            <a:solidFill>
              <a:schemeClr val="bg2">
                <a:lumMod val="50000"/>
              </a:schemeClr>
            </a:solidFill>
          </a:endParaRPr>
        </a:p>
      </dsp:txBody>
      <dsp:txXfrm>
        <a:off x="6096445" y="322538"/>
        <a:ext cx="1922808" cy="369556"/>
      </dsp:txXfrm>
    </dsp:sp>
    <dsp:sp modelId="{87CF462A-D621-4367-96FE-7C2417A6A3C5}">
      <dsp:nvSpPr>
        <dsp:cNvPr id="0" name=""/>
        <dsp:cNvSpPr/>
      </dsp:nvSpPr>
      <dsp:spPr>
        <a:xfrm>
          <a:off x="4515619" y="1081879"/>
          <a:ext cx="3552437" cy="98951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alpha val="90000"/>
              <a:hueOff val="0"/>
              <a:satOff val="0"/>
              <a:lumOff val="0"/>
              <a:alphaOff val="-13333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600" b="1" kern="1200" smtClean="0">
              <a:solidFill>
                <a:schemeClr val="bg2">
                  <a:lumMod val="50000"/>
                </a:schemeClr>
              </a:solidFill>
            </a:rPr>
            <a:t>Project </a:t>
          </a:r>
          <a:r>
            <a:rPr lang="en-GB" sz="1600" b="1" kern="1200" dirty="0" smtClean="0">
              <a:solidFill>
                <a:schemeClr val="bg2">
                  <a:lumMod val="50000"/>
                </a:schemeClr>
              </a:solidFill>
            </a:rPr>
            <a:t>Team</a:t>
          </a:r>
          <a:endParaRPr lang="en-GB" sz="1600" b="1" kern="1200" dirty="0">
            <a:solidFill>
              <a:schemeClr val="bg2">
                <a:lumMod val="50000"/>
              </a:schemeClr>
            </a:solidFill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400" kern="1200" dirty="0" smtClean="0">
              <a:solidFill>
                <a:schemeClr val="bg2">
                  <a:lumMod val="50000"/>
                </a:schemeClr>
              </a:solidFill>
            </a:rPr>
            <a:t>Educational Development Leader</a:t>
          </a:r>
          <a:endParaRPr lang="en-GB" sz="1400" kern="1200" dirty="0">
            <a:solidFill>
              <a:schemeClr val="bg2">
                <a:lumMod val="50000"/>
              </a:schemeClr>
            </a:solidFill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400" kern="1200" dirty="0" smtClean="0">
              <a:solidFill>
                <a:schemeClr val="bg2">
                  <a:lumMod val="50000"/>
                </a:schemeClr>
              </a:solidFill>
            </a:rPr>
            <a:t>Academic Development Advisor</a:t>
          </a:r>
          <a:endParaRPr lang="en-GB" sz="1400" kern="1200" dirty="0">
            <a:solidFill>
              <a:schemeClr val="bg2">
                <a:lumMod val="50000"/>
              </a:schemeClr>
            </a:solidFill>
          </a:endParaRPr>
        </a:p>
      </dsp:txBody>
      <dsp:txXfrm>
        <a:off x="4563923" y="1130183"/>
        <a:ext cx="3455829" cy="892908"/>
      </dsp:txXfrm>
    </dsp:sp>
    <dsp:sp modelId="{CA51D59D-4C4F-4A5B-810C-A52CF31A0D89}">
      <dsp:nvSpPr>
        <dsp:cNvPr id="0" name=""/>
        <dsp:cNvSpPr/>
      </dsp:nvSpPr>
      <dsp:spPr>
        <a:xfrm>
          <a:off x="4515619" y="2195084"/>
          <a:ext cx="3552437" cy="989516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alpha val="90000"/>
              <a:hueOff val="0"/>
              <a:satOff val="0"/>
              <a:lumOff val="0"/>
              <a:alphaOff val="-26667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600" b="1" kern="1200" dirty="0" smtClean="0">
              <a:solidFill>
                <a:schemeClr val="bg2">
                  <a:lumMod val="50000"/>
                </a:schemeClr>
              </a:solidFill>
            </a:rPr>
            <a:t>Project Associates</a:t>
          </a:r>
          <a:endParaRPr lang="en-GB" sz="1600" b="1" kern="1200" dirty="0">
            <a:solidFill>
              <a:schemeClr val="bg2">
                <a:lumMod val="50000"/>
              </a:schemeClr>
            </a:solidFill>
          </a:endParaRP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200" kern="1200" dirty="0" smtClean="0">
              <a:solidFill>
                <a:schemeClr val="bg2">
                  <a:lumMod val="50000"/>
                </a:schemeClr>
              </a:solidFill>
            </a:rPr>
            <a:t>Teaching staff to be involved in the maintenance and delivery of new materials</a:t>
          </a:r>
          <a:endParaRPr lang="en-GB" sz="1200" kern="1200" dirty="0">
            <a:solidFill>
              <a:schemeClr val="bg2">
                <a:lumMod val="50000"/>
              </a:schemeClr>
            </a:solidFill>
          </a:endParaRPr>
        </a:p>
      </dsp:txBody>
      <dsp:txXfrm>
        <a:off x="4563923" y="2243388"/>
        <a:ext cx="3455829" cy="892908"/>
      </dsp:txXfrm>
    </dsp:sp>
    <dsp:sp modelId="{A3637F17-C656-40EB-879D-DA25AD7DE297}">
      <dsp:nvSpPr>
        <dsp:cNvPr id="0" name=""/>
        <dsp:cNvSpPr/>
      </dsp:nvSpPr>
      <dsp:spPr>
        <a:xfrm>
          <a:off x="4515619" y="3308290"/>
          <a:ext cx="3552437" cy="148466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alpha val="90000"/>
              <a:hueOff val="0"/>
              <a:satOff val="0"/>
              <a:lumOff val="0"/>
              <a:alphaOff val="-4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600" b="1" kern="1200" dirty="0" smtClean="0">
              <a:solidFill>
                <a:schemeClr val="bg2">
                  <a:lumMod val="50000"/>
                </a:schemeClr>
              </a:solidFill>
            </a:rPr>
            <a:t>EDU Support Team</a:t>
          </a:r>
          <a:endParaRPr lang="en-GB" sz="1600" b="1" kern="1200" dirty="0">
            <a:solidFill>
              <a:schemeClr val="bg2">
                <a:lumMod val="50000"/>
              </a:schemeClr>
            </a:solidFill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400" kern="1200" dirty="0" smtClean="0">
              <a:solidFill>
                <a:schemeClr val="bg2">
                  <a:lumMod val="50000"/>
                </a:schemeClr>
              </a:solidFill>
            </a:rPr>
            <a:t>Academic Skills Developer</a:t>
          </a:r>
          <a:endParaRPr lang="en-GB" sz="1400" kern="1200" dirty="0">
            <a:solidFill>
              <a:schemeClr val="bg2">
                <a:lumMod val="50000"/>
              </a:schemeClr>
            </a:solidFill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400" kern="1200" dirty="0" smtClean="0">
              <a:solidFill>
                <a:schemeClr val="bg2">
                  <a:lumMod val="50000"/>
                </a:schemeClr>
              </a:solidFill>
            </a:rPr>
            <a:t>Resource Developers</a:t>
          </a:r>
          <a:endParaRPr lang="en-GB" sz="1400" kern="1200" dirty="0">
            <a:solidFill>
              <a:schemeClr val="bg2">
                <a:lumMod val="50000"/>
              </a:schemeClr>
            </a:solidFill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400" kern="1200" dirty="0" smtClean="0">
              <a:solidFill>
                <a:schemeClr val="bg2">
                  <a:lumMod val="50000"/>
                </a:schemeClr>
              </a:solidFill>
            </a:rPr>
            <a:t>Project Co-ordinator</a:t>
          </a:r>
          <a:endParaRPr lang="en-GB" sz="1400" kern="1200" dirty="0">
            <a:solidFill>
              <a:schemeClr val="bg2">
                <a:lumMod val="50000"/>
              </a:schemeClr>
            </a:solidFill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1400" kern="1200" dirty="0" smtClean="0">
              <a:solidFill>
                <a:schemeClr val="bg2">
                  <a:lumMod val="50000"/>
                </a:schemeClr>
              </a:solidFill>
            </a:rPr>
            <a:t>Administration Officer</a:t>
          </a:r>
          <a:endParaRPr lang="en-GB" sz="1400" kern="1200" dirty="0">
            <a:solidFill>
              <a:schemeClr val="bg2">
                <a:lumMod val="50000"/>
              </a:schemeClr>
            </a:solidFill>
          </a:endParaRPr>
        </a:p>
      </dsp:txBody>
      <dsp:txXfrm>
        <a:off x="4588094" y="3380765"/>
        <a:ext cx="3407487" cy="133971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48878F4-880A-4BEF-89EA-91F428B4F7EA}">
      <dsp:nvSpPr>
        <dsp:cNvPr id="0" name=""/>
        <dsp:cNvSpPr/>
      </dsp:nvSpPr>
      <dsp:spPr>
        <a:xfrm rot="5400000">
          <a:off x="2084565" y="914817"/>
          <a:ext cx="884594" cy="1471945"/>
        </a:xfrm>
        <a:prstGeom prst="corner">
          <a:avLst>
            <a:gd name="adj1" fmla="val 16120"/>
            <a:gd name="adj2" fmla="val 16110"/>
          </a:avLst>
        </a:prstGeom>
        <a:solidFill>
          <a:schemeClr val="accent2">
            <a:shade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shade val="5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28A35C2D-8D8F-4B7D-80D7-C9B0F48C1D24}">
      <dsp:nvSpPr>
        <dsp:cNvPr id="0" name=""/>
        <dsp:cNvSpPr/>
      </dsp:nvSpPr>
      <dsp:spPr>
        <a:xfrm>
          <a:off x="1936904" y="1354612"/>
          <a:ext cx="1328880" cy="116484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800" b="1" kern="1200" dirty="0" smtClean="0"/>
            <a:t>Project launch </a:t>
          </a:r>
          <a:endParaRPr lang="en-IE" sz="1800" b="1" kern="1200" dirty="0"/>
        </a:p>
      </dsp:txBody>
      <dsp:txXfrm>
        <a:off x="1936904" y="1354612"/>
        <a:ext cx="1328880" cy="1164841"/>
      </dsp:txXfrm>
    </dsp:sp>
    <dsp:sp modelId="{A5BB9807-9E8D-4708-8987-5F4E31FBECA5}">
      <dsp:nvSpPr>
        <dsp:cNvPr id="0" name=""/>
        <dsp:cNvSpPr/>
      </dsp:nvSpPr>
      <dsp:spPr>
        <a:xfrm>
          <a:off x="3015053" y="806451"/>
          <a:ext cx="250732" cy="250732"/>
        </a:xfrm>
        <a:prstGeom prst="triangle">
          <a:avLst>
            <a:gd name="adj" fmla="val 100000"/>
          </a:avLst>
        </a:prstGeom>
        <a:solidFill>
          <a:schemeClr val="accent2">
            <a:shade val="50000"/>
            <a:hueOff val="0"/>
            <a:satOff val="-9295"/>
            <a:lumOff val="15079"/>
            <a:alphaOff val="0"/>
          </a:schemeClr>
        </a:solidFill>
        <a:ln w="25400" cap="flat" cmpd="sng" algn="ctr">
          <a:solidFill>
            <a:schemeClr val="accent2">
              <a:shade val="50000"/>
              <a:hueOff val="0"/>
              <a:satOff val="-9295"/>
              <a:lumOff val="15079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0BAAA714-E097-4E86-90BE-A49905E15DA5}">
      <dsp:nvSpPr>
        <dsp:cNvPr id="0" name=""/>
        <dsp:cNvSpPr/>
      </dsp:nvSpPr>
      <dsp:spPr>
        <a:xfrm rot="5400000">
          <a:off x="3711374" y="512261"/>
          <a:ext cx="884594" cy="1471945"/>
        </a:xfrm>
        <a:prstGeom prst="corner">
          <a:avLst>
            <a:gd name="adj1" fmla="val 16120"/>
            <a:gd name="adj2" fmla="val 16110"/>
          </a:avLst>
        </a:prstGeom>
        <a:solidFill>
          <a:schemeClr val="accent2">
            <a:shade val="50000"/>
            <a:hueOff val="0"/>
            <a:satOff val="-18590"/>
            <a:lumOff val="30159"/>
            <a:alphaOff val="0"/>
          </a:schemeClr>
        </a:solidFill>
        <a:ln w="25400" cap="flat" cmpd="sng" algn="ctr">
          <a:solidFill>
            <a:schemeClr val="accent2">
              <a:shade val="50000"/>
              <a:hueOff val="0"/>
              <a:satOff val="-18590"/>
              <a:lumOff val="30159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DC3EFF8B-BD88-411A-8547-F4D7E441B9C0}">
      <dsp:nvSpPr>
        <dsp:cNvPr id="0" name=""/>
        <dsp:cNvSpPr/>
      </dsp:nvSpPr>
      <dsp:spPr>
        <a:xfrm>
          <a:off x="3563714" y="952056"/>
          <a:ext cx="1328880" cy="116484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800" b="1" kern="1200" dirty="0" smtClean="0"/>
            <a:t>Employer engagement</a:t>
          </a:r>
          <a:endParaRPr lang="en-IE" sz="1800" b="1" kern="1200" dirty="0"/>
        </a:p>
      </dsp:txBody>
      <dsp:txXfrm>
        <a:off x="3563714" y="952056"/>
        <a:ext cx="1328880" cy="1164841"/>
      </dsp:txXfrm>
    </dsp:sp>
    <dsp:sp modelId="{C46F1AB6-74DB-41F9-A67C-854EDD4398F7}">
      <dsp:nvSpPr>
        <dsp:cNvPr id="0" name=""/>
        <dsp:cNvSpPr/>
      </dsp:nvSpPr>
      <dsp:spPr>
        <a:xfrm>
          <a:off x="4641862" y="403895"/>
          <a:ext cx="250732" cy="250732"/>
        </a:xfrm>
        <a:prstGeom prst="triangle">
          <a:avLst>
            <a:gd name="adj" fmla="val 100000"/>
          </a:avLst>
        </a:prstGeom>
        <a:solidFill>
          <a:schemeClr val="accent2">
            <a:shade val="50000"/>
            <a:hueOff val="0"/>
            <a:satOff val="-27885"/>
            <a:lumOff val="45238"/>
            <a:alphaOff val="0"/>
          </a:schemeClr>
        </a:solidFill>
        <a:ln w="25400" cap="flat" cmpd="sng" algn="ctr">
          <a:solidFill>
            <a:schemeClr val="accent2">
              <a:shade val="50000"/>
              <a:hueOff val="0"/>
              <a:satOff val="-27885"/>
              <a:lumOff val="45238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614627D1-E8AF-4FDB-8725-4B2ADD473F0A}">
      <dsp:nvSpPr>
        <dsp:cNvPr id="0" name=""/>
        <dsp:cNvSpPr/>
      </dsp:nvSpPr>
      <dsp:spPr>
        <a:xfrm rot="5400000">
          <a:off x="5338184" y="109706"/>
          <a:ext cx="884594" cy="1471945"/>
        </a:xfrm>
        <a:prstGeom prst="corner">
          <a:avLst>
            <a:gd name="adj1" fmla="val 16120"/>
            <a:gd name="adj2" fmla="val 16110"/>
          </a:avLst>
        </a:prstGeom>
        <a:solidFill>
          <a:schemeClr val="accent2">
            <a:shade val="50000"/>
            <a:hueOff val="0"/>
            <a:satOff val="-27885"/>
            <a:lumOff val="45238"/>
            <a:alphaOff val="0"/>
          </a:schemeClr>
        </a:solidFill>
        <a:ln w="25400" cap="flat" cmpd="sng" algn="ctr">
          <a:solidFill>
            <a:schemeClr val="accent2">
              <a:shade val="50000"/>
              <a:hueOff val="0"/>
              <a:satOff val="-27885"/>
              <a:lumOff val="45238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8152D673-A822-4FCD-88EF-07A5ABD79ECF}">
      <dsp:nvSpPr>
        <dsp:cNvPr id="0" name=""/>
        <dsp:cNvSpPr/>
      </dsp:nvSpPr>
      <dsp:spPr>
        <a:xfrm>
          <a:off x="5190523" y="549500"/>
          <a:ext cx="1328880" cy="116484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800" b="1" kern="1200" dirty="0" smtClean="0"/>
            <a:t>Peer review, feedback</a:t>
          </a:r>
          <a:endParaRPr lang="en-IE" sz="1800" b="1" kern="1200" dirty="0"/>
        </a:p>
      </dsp:txBody>
      <dsp:txXfrm>
        <a:off x="5190523" y="549500"/>
        <a:ext cx="1328880" cy="1164841"/>
      </dsp:txXfrm>
    </dsp:sp>
    <dsp:sp modelId="{89FA231E-8576-4568-8E1F-6641DA0AA7B2}">
      <dsp:nvSpPr>
        <dsp:cNvPr id="0" name=""/>
        <dsp:cNvSpPr/>
      </dsp:nvSpPr>
      <dsp:spPr>
        <a:xfrm>
          <a:off x="6268672" y="1339"/>
          <a:ext cx="250732" cy="250732"/>
        </a:xfrm>
        <a:prstGeom prst="triangle">
          <a:avLst>
            <a:gd name="adj" fmla="val 100000"/>
          </a:avLst>
        </a:prstGeom>
        <a:solidFill>
          <a:schemeClr val="accent2">
            <a:shade val="50000"/>
            <a:hueOff val="0"/>
            <a:satOff val="-18590"/>
            <a:lumOff val="30159"/>
            <a:alphaOff val="0"/>
          </a:schemeClr>
        </a:solidFill>
        <a:ln w="25400" cap="flat" cmpd="sng" algn="ctr">
          <a:solidFill>
            <a:schemeClr val="accent2">
              <a:shade val="50000"/>
              <a:hueOff val="0"/>
              <a:satOff val="-18590"/>
              <a:lumOff val="30159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52E4666D-65BF-4353-A127-B1A8DBC8A1A3}">
      <dsp:nvSpPr>
        <dsp:cNvPr id="0" name=""/>
        <dsp:cNvSpPr/>
      </dsp:nvSpPr>
      <dsp:spPr>
        <a:xfrm rot="5400000">
          <a:off x="6964994" y="-292849"/>
          <a:ext cx="884594" cy="1471945"/>
        </a:xfrm>
        <a:prstGeom prst="corner">
          <a:avLst>
            <a:gd name="adj1" fmla="val 16120"/>
            <a:gd name="adj2" fmla="val 16110"/>
          </a:avLst>
        </a:prstGeom>
        <a:solidFill>
          <a:schemeClr val="accent2">
            <a:shade val="50000"/>
            <a:hueOff val="0"/>
            <a:satOff val="-9295"/>
            <a:lumOff val="15079"/>
            <a:alphaOff val="0"/>
          </a:schemeClr>
        </a:solidFill>
        <a:ln w="25400" cap="flat" cmpd="sng" algn="ctr">
          <a:solidFill>
            <a:schemeClr val="accent2">
              <a:shade val="50000"/>
              <a:hueOff val="0"/>
              <a:satOff val="-9295"/>
              <a:lumOff val="15079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43D34BE2-79A2-431D-9670-CFD30E7AA32E}">
      <dsp:nvSpPr>
        <dsp:cNvPr id="0" name=""/>
        <dsp:cNvSpPr/>
      </dsp:nvSpPr>
      <dsp:spPr>
        <a:xfrm>
          <a:off x="6817333" y="146945"/>
          <a:ext cx="1328880" cy="116484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1800" b="1" kern="1200" dirty="0" smtClean="0"/>
            <a:t>Project completion &amp; handover</a:t>
          </a:r>
          <a:endParaRPr lang="en-IE" sz="1800" b="1" kern="1200" dirty="0"/>
        </a:p>
      </dsp:txBody>
      <dsp:txXfrm>
        <a:off x="6817333" y="146945"/>
        <a:ext cx="1328880" cy="1164841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7CBB7AA-52EB-408B-9F6E-DF91BAFDC566}">
      <dsp:nvSpPr>
        <dsp:cNvPr id="0" name=""/>
        <dsp:cNvSpPr/>
      </dsp:nvSpPr>
      <dsp:spPr>
        <a:xfrm>
          <a:off x="3822035" y="3964388"/>
          <a:ext cx="2797088" cy="2797088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32385" tIns="32385" rIns="32385" bIns="32385" numCol="1" spcCol="1270" anchor="ctr" anchorCtr="0">
          <a:noAutofit/>
        </a:bodyPr>
        <a:lstStyle/>
        <a:p>
          <a:pPr lvl="0" algn="ctr" defTabSz="2266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5100" kern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rPr>
            <a:t>EDU 2014/5</a:t>
          </a:r>
          <a:endParaRPr lang="en-IE" sz="5100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4231659" y="4374012"/>
        <a:ext cx="1977840" cy="1977840"/>
      </dsp:txXfrm>
    </dsp:sp>
    <dsp:sp modelId="{6A5955F6-A2B6-4A7C-A1A6-15B31DEBA3BD}">
      <dsp:nvSpPr>
        <dsp:cNvPr id="0" name=""/>
        <dsp:cNvSpPr/>
      </dsp:nvSpPr>
      <dsp:spPr>
        <a:xfrm rot="10800000">
          <a:off x="980035" y="4964348"/>
          <a:ext cx="2685689" cy="797170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9EB8289B-705C-47A5-9C10-7DAEA377D540}">
      <dsp:nvSpPr>
        <dsp:cNvPr id="0" name=""/>
        <dsp:cNvSpPr/>
      </dsp:nvSpPr>
      <dsp:spPr>
        <a:xfrm>
          <a:off x="1054" y="4579748"/>
          <a:ext cx="1957962" cy="1566369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7625" tIns="47625" rIns="47625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2500" kern="1200" dirty="0" smtClean="0"/>
            <a:t>Resource development</a:t>
          </a:r>
          <a:endParaRPr lang="en-IE" sz="2500" kern="1200" dirty="0"/>
        </a:p>
      </dsp:txBody>
      <dsp:txXfrm>
        <a:off x="46931" y="4625625"/>
        <a:ext cx="1866208" cy="1474615"/>
      </dsp:txXfrm>
    </dsp:sp>
    <dsp:sp modelId="{2AA8B0E9-20DB-4C36-8C9A-1DCF78DBC258}">
      <dsp:nvSpPr>
        <dsp:cNvPr id="0" name=""/>
        <dsp:cNvSpPr/>
      </dsp:nvSpPr>
      <dsp:spPr>
        <a:xfrm rot="12960000">
          <a:off x="1533447" y="3261123"/>
          <a:ext cx="2685689" cy="797170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D87A5E4B-67A7-43FF-9E5E-807D053F3C0F}">
      <dsp:nvSpPr>
        <dsp:cNvPr id="0" name=""/>
        <dsp:cNvSpPr/>
      </dsp:nvSpPr>
      <dsp:spPr>
        <a:xfrm>
          <a:off x="810926" y="2087219"/>
          <a:ext cx="1957962" cy="1566369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7625" tIns="47625" rIns="47625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2500" kern="1200" dirty="0" smtClean="0"/>
            <a:t>Staff development</a:t>
          </a:r>
        </a:p>
      </dsp:txBody>
      <dsp:txXfrm>
        <a:off x="856803" y="2133096"/>
        <a:ext cx="1866208" cy="1474615"/>
      </dsp:txXfrm>
    </dsp:sp>
    <dsp:sp modelId="{CBD5E204-B842-4348-AECC-D997BDEBFB13}">
      <dsp:nvSpPr>
        <dsp:cNvPr id="0" name=""/>
        <dsp:cNvSpPr/>
      </dsp:nvSpPr>
      <dsp:spPr>
        <a:xfrm rot="15081498">
          <a:off x="2945262" y="2213819"/>
          <a:ext cx="2694866" cy="797170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3CDDD840-ACF8-4CFD-AA65-F9AE32345B9E}">
      <dsp:nvSpPr>
        <dsp:cNvPr id="0" name=""/>
        <dsp:cNvSpPr/>
      </dsp:nvSpPr>
      <dsp:spPr>
        <a:xfrm>
          <a:off x="2883009" y="552478"/>
          <a:ext cx="1957962" cy="1566369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7625" tIns="47625" rIns="47625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2500" kern="1200" dirty="0" smtClean="0"/>
            <a:t>Signposting/ Advice</a:t>
          </a:r>
          <a:endParaRPr lang="en-IE" sz="2500" kern="1200" dirty="0"/>
        </a:p>
      </dsp:txBody>
      <dsp:txXfrm>
        <a:off x="2928886" y="598355"/>
        <a:ext cx="1866208" cy="1474615"/>
      </dsp:txXfrm>
    </dsp:sp>
    <dsp:sp modelId="{4905EAE7-1CDF-4F98-A599-EF01A1BCF72D}">
      <dsp:nvSpPr>
        <dsp:cNvPr id="0" name=""/>
        <dsp:cNvSpPr/>
      </dsp:nvSpPr>
      <dsp:spPr>
        <a:xfrm rot="17280000">
          <a:off x="4773173" y="2208472"/>
          <a:ext cx="2685689" cy="797170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02076449-04C1-4E2A-964A-9B594B673ADA}">
      <dsp:nvSpPr>
        <dsp:cNvPr id="0" name=""/>
        <dsp:cNvSpPr/>
      </dsp:nvSpPr>
      <dsp:spPr>
        <a:xfrm>
          <a:off x="5551999" y="546751"/>
          <a:ext cx="1957962" cy="1566369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7625" tIns="47625" rIns="47625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2500" kern="1200" dirty="0" smtClean="0"/>
            <a:t>Online development</a:t>
          </a:r>
          <a:endParaRPr lang="en-IE" sz="2500" kern="1200" dirty="0"/>
        </a:p>
      </dsp:txBody>
      <dsp:txXfrm>
        <a:off x="5597876" y="592628"/>
        <a:ext cx="1866208" cy="1474615"/>
      </dsp:txXfrm>
    </dsp:sp>
    <dsp:sp modelId="{BE37F9A8-D76C-4A2E-96E7-3C09D13BB72A}">
      <dsp:nvSpPr>
        <dsp:cNvPr id="0" name=""/>
        <dsp:cNvSpPr/>
      </dsp:nvSpPr>
      <dsp:spPr>
        <a:xfrm rot="19440000">
          <a:off x="6222023" y="3261123"/>
          <a:ext cx="2685689" cy="797170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9464D80A-1A17-41AC-AD52-2BBA3786B33F}">
      <dsp:nvSpPr>
        <dsp:cNvPr id="0" name=""/>
        <dsp:cNvSpPr/>
      </dsp:nvSpPr>
      <dsp:spPr>
        <a:xfrm>
          <a:off x="7672271" y="2087219"/>
          <a:ext cx="1957962" cy="1566369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7625" tIns="47625" rIns="47625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2500" kern="1200" dirty="0" smtClean="0"/>
            <a:t>Employer engagement</a:t>
          </a:r>
          <a:endParaRPr lang="en-IE" sz="2500" kern="1200" dirty="0"/>
        </a:p>
      </dsp:txBody>
      <dsp:txXfrm>
        <a:off x="7718148" y="2133096"/>
        <a:ext cx="1866208" cy="1474615"/>
      </dsp:txXfrm>
    </dsp:sp>
    <dsp:sp modelId="{71B2B0ED-DBB6-410F-8ED5-1BC98C29BABB}">
      <dsp:nvSpPr>
        <dsp:cNvPr id="0" name=""/>
        <dsp:cNvSpPr/>
      </dsp:nvSpPr>
      <dsp:spPr>
        <a:xfrm>
          <a:off x="6775434" y="4964348"/>
          <a:ext cx="2685689" cy="797170"/>
        </a:xfrm>
        <a:prstGeom prst="leftArrow">
          <a:avLst>
            <a:gd name="adj1" fmla="val 60000"/>
            <a:gd name="adj2" fmla="val 50000"/>
          </a:avLst>
        </a:prstGeom>
        <a:solidFill>
          <a:schemeClr val="accent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D290273A-4B1E-47E0-9326-5F45ACFD5A6F}">
      <dsp:nvSpPr>
        <dsp:cNvPr id="0" name=""/>
        <dsp:cNvSpPr/>
      </dsp:nvSpPr>
      <dsp:spPr>
        <a:xfrm>
          <a:off x="8482143" y="4579748"/>
          <a:ext cx="1957962" cy="1566369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47625" tIns="47625" rIns="47625" bIns="47625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IE" sz="2500" kern="1200" dirty="0" smtClean="0"/>
            <a:t>Project Management</a:t>
          </a:r>
          <a:endParaRPr lang="en-IE" sz="2500" kern="1200" dirty="0"/>
        </a:p>
      </dsp:txBody>
      <dsp:txXfrm>
        <a:off x="8528020" y="4625625"/>
        <a:ext cx="1866208" cy="147461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matrix3">
  <dgm:title val=""/>
  <dgm:desc val=""/>
  <dgm:catLst>
    <dgm:cat type="matrix" pri="1000"/>
    <dgm:cat type="convert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29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71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29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71"/>
          <dgm:constr type="ctrY" for="ch" forName="quad4" refType="h" fact="0.71"/>
          <dgm:constr type="primFontSz" for="des" ptType="node" op="equ" val="65"/>
        </dgm:constrLst>
      </dgm:if>
      <dgm:else name="Name2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71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29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71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29"/>
          <dgm:constr type="ctrY" for="ch" forName="quad4" refType="h" fact="0.71"/>
          <dgm:constr type="primFontSz" for="des" ptType="node" op="equ" val="65"/>
        </dgm:constrLst>
      </dgm:else>
    </dgm:choose>
    <dgm:ruleLst/>
    <dgm:choose name="Name3">
      <dgm:if name="Name4" axis="ch" ptType="node" func="cnt" op="gte" val="1">
        <dgm:layoutNode name="diamond" styleLbl="bgShp">
          <dgm:alg type="sp"/>
          <dgm:shape xmlns:r="http://schemas.openxmlformats.org/officeDocument/2006/relationships" type="diamond" r:blip="">
            <dgm:adjLst/>
          </dgm:shape>
          <dgm:presOf/>
          <dgm:constrLst>
            <dgm:constr type="w" refType="h" op="equ"/>
          </dgm:constrLst>
          <dgm:ruleLst/>
        </dgm:layoutNode>
        <dgm:layoutNode name="quad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9/3/layout/StepUpProcess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b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b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rot="90" type="corner" r:blip="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rot="180" type="corner" r:blip="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rot="90" type="triangle" r:blip="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50CEBF-FAEC-486B-BE77-4194FFE6B8B4}" type="datetimeFigureOut">
              <a:rPr lang="en-IE" smtClean="0"/>
              <a:t>22/09/2014</a:t>
            </a:fld>
            <a:endParaRPr lang="en-I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9FD50B-7EDC-45FE-9363-0F2CFA1D5357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41925450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55B859F-1E31-4D16-8EC5-C93A2F50268B}" type="datetimeFigureOut">
              <a:rPr lang="en-IE" smtClean="0"/>
              <a:t>22/09/2014</a:t>
            </a:fld>
            <a:endParaRPr lang="en-I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66763" y="744538"/>
            <a:ext cx="526415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B9AC15-A40C-48AB-8427-A7EA23AB2DED}" type="slidenum">
              <a:rPr lang="en-IE" smtClean="0"/>
              <a:t>‹#›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7331595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B9AC15-A40C-48AB-8427-A7EA23AB2DED}" type="slidenum">
              <a:rPr lang="en-IE" smtClean="0"/>
              <a:t>1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5926130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B9AC15-A40C-48AB-8427-A7EA23AB2DED}" type="slidenum">
              <a:rPr lang="en-IE" smtClean="0"/>
              <a:t>11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9823783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B9AC15-A40C-48AB-8427-A7EA23AB2DED}" type="slidenum">
              <a:rPr lang="en-IE" smtClean="0"/>
              <a:t>12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5440538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B9AC15-A40C-48AB-8427-A7EA23AB2DED}" type="slidenum">
              <a:rPr lang="en-IE" smtClean="0"/>
              <a:t>13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3746057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B9AC15-A40C-48AB-8427-A7EA23AB2DED}" type="slidenum">
              <a:rPr lang="en-IE" smtClean="0"/>
              <a:t>14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8974175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515A9-3F37-4DB1-B993-93B5ABBC1D72}" type="slidenum">
              <a:rPr lang="en-IE" smtClean="0"/>
              <a:t>2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50722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IE" baseline="0" dirty="0" smtClean="0"/>
              <a:t>Linked to our vision and developed by the team at the start of the EDU in 2011.</a:t>
            </a:r>
          </a:p>
          <a:p>
            <a:r>
              <a:rPr lang="en-IE" baseline="0" dirty="0" smtClean="0"/>
              <a:t>Adhered to since then and used to measure our impact against.</a:t>
            </a:r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B9AC15-A40C-48AB-8427-A7EA23AB2DED}" type="slidenum">
              <a:rPr lang="en-IE" smtClean="0"/>
              <a:t>3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4710233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IE" sz="2400" dirty="0" smtClean="0"/>
              <a:t>24 Curriculum</a:t>
            </a:r>
            <a:r>
              <a:rPr lang="en-IE" sz="2400" baseline="0" dirty="0" smtClean="0"/>
              <a:t> </a:t>
            </a:r>
            <a:r>
              <a:rPr lang="en-IE" sz="2400" baseline="0" dirty="0" err="1" smtClean="0"/>
              <a:t>dev</a:t>
            </a:r>
            <a:r>
              <a:rPr lang="en-IE" sz="2400" baseline="0" dirty="0" smtClean="0"/>
              <a:t> projects – </a:t>
            </a:r>
            <a:r>
              <a:rPr lang="en-IE" sz="2400" baseline="0" dirty="0" err="1" smtClean="0"/>
              <a:t>ie</a:t>
            </a:r>
            <a:r>
              <a:rPr lang="en-IE" sz="2400" baseline="0" dirty="0" smtClean="0"/>
              <a:t> 24 of the university’s programme teams since we began.</a:t>
            </a:r>
          </a:p>
          <a:p>
            <a:pPr lvl="1"/>
            <a:endParaRPr lang="en-IE" sz="2400" dirty="0" smtClean="0"/>
          </a:p>
          <a:p>
            <a:pPr lvl="1"/>
            <a:endParaRPr lang="en-IE" sz="2400" dirty="0" smtClean="0"/>
          </a:p>
          <a:p>
            <a:pPr lvl="1"/>
            <a:r>
              <a:rPr lang="en-IE" sz="2400" dirty="0" smtClean="0"/>
              <a:t>Engineering x 4, CPD Business, Creative Industries</a:t>
            </a:r>
          </a:p>
          <a:p>
            <a:pPr lvl="1"/>
            <a:r>
              <a:rPr lang="en-IE" sz="2400" dirty="0" smtClean="0"/>
              <a:t>Accommodation Management, </a:t>
            </a:r>
            <a:r>
              <a:rPr lang="en-IE" sz="2400" dirty="0" err="1" smtClean="0"/>
              <a:t>Gamekeeping</a:t>
            </a:r>
            <a:r>
              <a:rPr lang="en-IE" sz="2400" dirty="0" smtClean="0"/>
              <a:t>, Applied Music, Archaeology, Science in Industry, HN Events</a:t>
            </a:r>
          </a:p>
          <a:p>
            <a:pPr lvl="1"/>
            <a:r>
              <a:rPr lang="en-IE" sz="24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Dental Technology, EECC, Geosciences, Strategic Leadership and Management, </a:t>
            </a:r>
          </a:p>
          <a:p>
            <a:pPr lvl="1"/>
            <a:r>
              <a:rPr lang="en-IE" sz="240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Agriculture, BSc</a:t>
            </a:r>
            <a:r>
              <a:rPr lang="en-IE" sz="2400" baseline="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 Applied Science, Care and Admin Practice</a:t>
            </a:r>
          </a:p>
          <a:p>
            <a:pPr lvl="1"/>
            <a:r>
              <a:rPr lang="en-IE" sz="2400" baseline="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Geography, Induction, MSc Offshore Surveying, Sociology &amp; Politics, </a:t>
            </a:r>
          </a:p>
          <a:p>
            <a:pPr lvl="1"/>
            <a:r>
              <a:rPr lang="en-IE" sz="2400" baseline="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Schools Regional Project</a:t>
            </a:r>
          </a:p>
          <a:p>
            <a:pPr lvl="1"/>
            <a:endParaRPr lang="en-IE" sz="2400" baseline="0" dirty="0" smtClean="0">
              <a:solidFill>
                <a:schemeClr val="accent6">
                  <a:lumMod val="60000"/>
                  <a:lumOff val="40000"/>
                </a:schemeClr>
              </a:solidFill>
            </a:endParaRPr>
          </a:p>
          <a:p>
            <a:pPr lvl="1"/>
            <a:endParaRPr lang="en-IE" sz="2400" baseline="0" dirty="0" smtClean="0">
              <a:solidFill>
                <a:schemeClr val="accent6">
                  <a:lumMod val="60000"/>
                  <a:lumOff val="40000"/>
                </a:schemeClr>
              </a:solidFill>
            </a:endParaRPr>
          </a:p>
          <a:p>
            <a:pPr lvl="1"/>
            <a:r>
              <a:rPr lang="en-IE" sz="2400" baseline="0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Check number of available resources and those under development</a:t>
            </a:r>
            <a:endParaRPr lang="en-IE" sz="2400" dirty="0" smtClean="0">
              <a:solidFill>
                <a:schemeClr val="accent6">
                  <a:lumMod val="60000"/>
                  <a:lumOff val="40000"/>
                </a:schemeClr>
              </a:solidFill>
            </a:endParaRPr>
          </a:p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B9AC15-A40C-48AB-8427-A7EA23AB2DED}" type="slidenum">
              <a:rPr lang="en-IE" smtClean="0"/>
              <a:t>4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9566303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IE" dirty="0" smtClean="0"/>
              <a:t>Consequence of funding steams</a:t>
            </a:r>
            <a:r>
              <a:rPr lang="en-IE" baseline="0" dirty="0" smtClean="0"/>
              <a:t> is the accountability aspect, constantly reviewing our methodology via evaluation / re-evaluation.</a:t>
            </a:r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EB9AC15-A40C-48AB-8427-A7EA23AB2DED}" type="slidenum">
              <a:rPr lang="en-IE" smtClean="0"/>
              <a:t>5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403190433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Hands on workshops to</a:t>
            </a:r>
            <a:r>
              <a:rPr lang="en-GB" baseline="0" dirty="0" smtClean="0"/>
              <a:t> support staff using EDU resources or creating their own.</a:t>
            </a:r>
            <a:endParaRPr lang="en-GB" dirty="0" smtClean="0"/>
          </a:p>
          <a:p>
            <a:endParaRPr lang="en-GB" dirty="0" smtClean="0"/>
          </a:p>
          <a:p>
            <a:r>
              <a:rPr lang="en-GB" dirty="0" smtClean="0"/>
              <a:t>This picture was from an event at Moray College last year 20 August</a:t>
            </a:r>
            <a:r>
              <a:rPr lang="en-GB" baseline="0" dirty="0" smtClean="0"/>
              <a:t> 2013</a:t>
            </a:r>
          </a:p>
          <a:p>
            <a:endParaRPr lang="en-GB" baseline="0" dirty="0" smtClean="0"/>
          </a:p>
          <a:p>
            <a:r>
              <a:rPr lang="en-GB" baseline="0" dirty="0" smtClean="0"/>
              <a:t>Ceiling of 10 participants</a:t>
            </a:r>
          </a:p>
          <a:p>
            <a:endParaRPr lang="en-GB" baseline="0" dirty="0" smtClean="0"/>
          </a:p>
          <a:p>
            <a:r>
              <a:rPr lang="en-GB" baseline="0" dirty="0" smtClean="0"/>
              <a:t>All 9 had short video clips to use in their teaching material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515A9-3F37-4DB1-B993-93B5ABBC1D72}" type="slidenum">
              <a:rPr lang="en-IE" smtClean="0"/>
              <a:t>7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25084453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515A9-3F37-4DB1-B993-93B5ABBC1D72}" type="slidenum">
              <a:rPr lang="en-IE" smtClean="0"/>
              <a:t>8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6774105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1A02E4-EB81-40EC-A3E5-DAE98160EFE8}" type="slidenum">
              <a:rPr lang="en-IE" smtClean="0"/>
              <a:t>9</a:t>
            </a:fld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32116071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E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7515A9-3F37-4DB1-B993-93B5ABBC1D72}" type="slidenum">
              <a:rPr lang="en-IE" smtClean="0"/>
              <a:t>10</a:t>
            </a:fld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4125061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hyperlink" Target="mailto:edu@uhi.ac.uk" TargetMode="External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641245" y="3700463"/>
            <a:ext cx="7484269" cy="1349383"/>
          </a:xfrm>
        </p:spPr>
        <p:txBody>
          <a:bodyPr/>
          <a:lstStyle>
            <a:lvl1pPr marL="0" indent="0" algn="ctr">
              <a:buFontTx/>
              <a:buNone/>
              <a:defRPr b="1" baseline="0">
                <a:solidFill>
                  <a:srgbClr val="4A4C4E"/>
                </a:solidFill>
                <a:latin typeface="+mj-lt"/>
                <a:cs typeface="Arial" pitchFamily="34" charset="0"/>
              </a:defRPr>
            </a:lvl1pPr>
          </a:lstStyle>
          <a:p>
            <a:r>
              <a:rPr lang="en-US" dirty="0" smtClean="0"/>
              <a:t>Presenter Name</a:t>
            </a:r>
            <a:br>
              <a:rPr lang="en-US" dirty="0" smtClean="0"/>
            </a:br>
            <a:r>
              <a:rPr lang="en-US" dirty="0" smtClean="0"/>
              <a:t>Presentation Date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84197" y="7125771"/>
            <a:ext cx="728243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b="0" kern="1200" dirty="0" smtClean="0">
                <a:solidFill>
                  <a:srgbClr val="711471"/>
                </a:solidFill>
                <a:effectLst/>
                <a:latin typeface="Arial" charset="0"/>
                <a:ea typeface="ＭＳ Ｐゴシック" charset="-128"/>
                <a:cs typeface="+mn-cs"/>
                <a:sym typeface="Wingdings"/>
              </a:rPr>
              <a:t>Email:</a:t>
            </a:r>
            <a:r>
              <a:rPr lang="en-GB" sz="1200" kern="1200" dirty="0" smtClean="0">
                <a:solidFill>
                  <a:srgbClr val="711471"/>
                </a:solidFill>
                <a:effectLst/>
                <a:latin typeface="Arial" charset="0"/>
                <a:ea typeface="ＭＳ Ｐゴシック" charset="-128"/>
                <a:cs typeface="+mn-cs"/>
              </a:rPr>
              <a:t> </a:t>
            </a:r>
            <a:r>
              <a:rPr lang="en-GB" sz="1200" u="sng" kern="1200" dirty="0" smtClean="0">
                <a:solidFill>
                  <a:srgbClr val="711471"/>
                </a:solidFill>
                <a:effectLst/>
                <a:latin typeface="Arial" charset="0"/>
                <a:ea typeface="ＭＳ Ｐゴシック" charset="-128"/>
                <a:cs typeface="+mn-cs"/>
                <a:hlinkClick r:id="rId2"/>
              </a:rPr>
              <a:t>edu@uhi.ac.uk</a:t>
            </a:r>
            <a:endParaRPr lang="en-IE" sz="1200" dirty="0">
              <a:solidFill>
                <a:srgbClr val="711471"/>
              </a:solidFill>
            </a:endParaRPr>
          </a:p>
        </p:txBody>
      </p:sp>
      <p:sp>
        <p:nvSpPr>
          <p:cNvPr id="25" name="Title 24"/>
          <p:cNvSpPr>
            <a:spLocks noGrp="1"/>
          </p:cNvSpPr>
          <p:nvPr>
            <p:ph type="title" hasCustomPrompt="1"/>
          </p:nvPr>
        </p:nvSpPr>
        <p:spPr>
          <a:xfrm>
            <a:off x="534591" y="2112952"/>
            <a:ext cx="9622632" cy="1259946"/>
          </a:xfrm>
        </p:spPr>
        <p:txBody>
          <a:bodyPr/>
          <a:lstStyle>
            <a:lvl1pPr algn="ctr">
              <a:defRPr sz="4400" b="1">
                <a:solidFill>
                  <a:srgbClr val="572163"/>
                </a:solidFill>
                <a:latin typeface="+mj-lt"/>
                <a:cs typeface="Arial" pitchFamily="34" charset="0"/>
              </a:defRPr>
            </a:lvl1pPr>
          </a:lstStyle>
          <a:p>
            <a:r>
              <a:rPr lang="en-US" dirty="0" smtClean="0"/>
              <a:t>Presentation Name</a:t>
            </a:r>
            <a:endParaRPr lang="en-IE" dirty="0"/>
          </a:p>
        </p:txBody>
      </p:sp>
      <p:pic>
        <p:nvPicPr>
          <p:cNvPr id="1026" name="Picture 2" descr="U:\Educational Development Unit\EDU Documentation\EDU Admin Templates\Logos\Template Logos\Optimized-Euro Scotland SocialFund (RGB)[1]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7978" y="366693"/>
            <a:ext cx="1661403" cy="870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U:\Educational Development Unit\EDU Documentation\EDU Admin Templates\Logos\Template Logos\UHI_EDU_Logo_RGB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095" y="366692"/>
            <a:ext cx="5758675" cy="870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 baseline="0">
                <a:solidFill>
                  <a:srgbClr val="4A4C4E"/>
                </a:solidFill>
              </a:defRPr>
            </a:lvl1pPr>
            <a:lvl2pPr>
              <a:defRPr baseline="0">
                <a:solidFill>
                  <a:srgbClr val="4A4C4E"/>
                </a:solidFill>
              </a:defRPr>
            </a:lvl2pPr>
            <a:lvl3pPr>
              <a:defRPr baseline="0">
                <a:solidFill>
                  <a:srgbClr val="4A4C4E"/>
                </a:solidFill>
              </a:defRPr>
            </a:lvl3pPr>
            <a:lvl4pPr>
              <a:defRPr baseline="0">
                <a:solidFill>
                  <a:srgbClr val="4A4C4E"/>
                </a:solidFill>
              </a:defRPr>
            </a:lvl4pPr>
            <a:lvl5pPr>
              <a:defRPr baseline="0">
                <a:solidFill>
                  <a:srgbClr val="4A4C4E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751564" y="302739"/>
            <a:ext cx="2405658" cy="645022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1145" y="314964"/>
            <a:ext cx="7038777" cy="6450223"/>
          </a:xfrm>
        </p:spPr>
        <p:txBody>
          <a:bodyPr vert="eaVert"/>
          <a:lstStyle>
            <a:lvl1pPr>
              <a:defRPr baseline="0">
                <a:solidFill>
                  <a:srgbClr val="4A4C4E"/>
                </a:solidFill>
              </a:defRPr>
            </a:lvl1pPr>
            <a:lvl2pPr>
              <a:defRPr baseline="0">
                <a:solidFill>
                  <a:srgbClr val="4A4C4E"/>
                </a:solidFill>
              </a:defRPr>
            </a:lvl2pPr>
            <a:lvl3pPr>
              <a:defRPr baseline="0">
                <a:solidFill>
                  <a:srgbClr val="4A4C4E"/>
                </a:solidFill>
              </a:defRPr>
            </a:lvl3pPr>
            <a:lvl4pPr>
              <a:defRPr baseline="0">
                <a:solidFill>
                  <a:srgbClr val="4A4C4E"/>
                </a:solidFill>
              </a:defRPr>
            </a:lvl4pPr>
            <a:lvl5pPr>
              <a:defRPr baseline="0">
                <a:solidFill>
                  <a:srgbClr val="4A4C4E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15010140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1688" y="2347913"/>
            <a:ext cx="9088437" cy="16208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03375" y="4283075"/>
            <a:ext cx="7485063" cy="1931988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E"/>
          </a:p>
        </p:txBody>
      </p:sp>
    </p:spTree>
    <p:extLst>
      <p:ext uri="{BB962C8B-B14F-4D97-AF65-F5344CB8AC3E}">
        <p14:creationId xmlns:p14="http://schemas.microsoft.com/office/powerpoint/2010/main" val="10870430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400" baseline="0">
                <a:solidFill>
                  <a:srgbClr val="57216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aseline="0">
                <a:solidFill>
                  <a:srgbClr val="4A4C4E"/>
                </a:solidFill>
              </a:defRPr>
            </a:lvl1pPr>
            <a:lvl2pPr>
              <a:defRPr baseline="0">
                <a:solidFill>
                  <a:srgbClr val="4A4C4E"/>
                </a:solidFill>
              </a:defRPr>
            </a:lvl2pPr>
            <a:lvl3pPr>
              <a:defRPr baseline="0">
                <a:solidFill>
                  <a:srgbClr val="4A4C4E"/>
                </a:solidFill>
              </a:defRPr>
            </a:lvl3pPr>
            <a:lvl4pPr>
              <a:defRPr baseline="0">
                <a:solidFill>
                  <a:srgbClr val="4A4C4E"/>
                </a:solidFill>
              </a:defRPr>
            </a:lvl4pPr>
            <a:lvl5pPr>
              <a:defRPr baseline="0">
                <a:solidFill>
                  <a:srgbClr val="4A4C4E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4580" y="4857793"/>
            <a:ext cx="9088041" cy="1501435"/>
          </a:xfrm>
        </p:spPr>
        <p:txBody>
          <a:bodyPr anchor="t"/>
          <a:lstStyle>
            <a:lvl1pPr algn="l">
              <a:defRPr sz="4000" b="1" cap="all" baseline="0">
                <a:solidFill>
                  <a:srgbClr val="4A4C4E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580" y="3204114"/>
            <a:ext cx="9088041" cy="165367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solidFill>
                  <a:srgbClr val="57216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4591" y="1763925"/>
            <a:ext cx="4722217" cy="4989036"/>
          </a:xfrm>
        </p:spPr>
        <p:txBody>
          <a:bodyPr/>
          <a:lstStyle>
            <a:lvl1pPr>
              <a:defRPr sz="2800" baseline="0">
                <a:solidFill>
                  <a:srgbClr val="4A4C4E"/>
                </a:solidFill>
              </a:defRPr>
            </a:lvl1pPr>
            <a:lvl2pPr>
              <a:defRPr sz="2400" baseline="0">
                <a:solidFill>
                  <a:srgbClr val="4A4C4E"/>
                </a:solidFill>
              </a:defRPr>
            </a:lvl2pPr>
            <a:lvl3pPr>
              <a:defRPr sz="2000" baseline="0">
                <a:solidFill>
                  <a:srgbClr val="4A4C4E"/>
                </a:solidFill>
              </a:defRPr>
            </a:lvl3pPr>
            <a:lvl4pPr>
              <a:defRPr sz="1800" baseline="0">
                <a:solidFill>
                  <a:srgbClr val="4A4C4E"/>
                </a:solidFill>
              </a:defRPr>
            </a:lvl4pPr>
            <a:lvl5pPr>
              <a:defRPr sz="1800" baseline="0">
                <a:solidFill>
                  <a:srgbClr val="4A4C4E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35005" y="1763925"/>
            <a:ext cx="4722217" cy="4989036"/>
          </a:xfrm>
        </p:spPr>
        <p:txBody>
          <a:bodyPr/>
          <a:lstStyle>
            <a:lvl1pPr>
              <a:defRPr sz="2800" baseline="0">
                <a:solidFill>
                  <a:srgbClr val="4A4C4E"/>
                </a:solidFill>
              </a:defRPr>
            </a:lvl1pPr>
            <a:lvl2pPr>
              <a:defRPr sz="2400" baseline="0">
                <a:solidFill>
                  <a:srgbClr val="4A4C4E"/>
                </a:solidFill>
              </a:defRPr>
            </a:lvl2pPr>
            <a:lvl3pPr>
              <a:defRPr sz="2000" baseline="0">
                <a:solidFill>
                  <a:srgbClr val="4A4C4E"/>
                </a:solidFill>
              </a:defRPr>
            </a:lvl3pPr>
            <a:lvl4pPr>
              <a:defRPr sz="1800" baseline="0">
                <a:solidFill>
                  <a:srgbClr val="4A4C4E"/>
                </a:solidFill>
              </a:defRPr>
            </a:lvl4pPr>
            <a:lvl5pPr>
              <a:defRPr sz="1800" baseline="0">
                <a:solidFill>
                  <a:srgbClr val="4A4C4E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solidFill>
                  <a:srgbClr val="572163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4591" y="1692179"/>
            <a:ext cx="4724074" cy="705219"/>
          </a:xfrm>
        </p:spPr>
        <p:txBody>
          <a:bodyPr anchor="b"/>
          <a:lstStyle>
            <a:lvl1pPr marL="0" indent="0">
              <a:buNone/>
              <a:defRPr sz="2400" b="1" baseline="0">
                <a:solidFill>
                  <a:srgbClr val="4A4C4E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4591" y="2397398"/>
            <a:ext cx="4724074" cy="4355563"/>
          </a:xfrm>
        </p:spPr>
        <p:txBody>
          <a:bodyPr/>
          <a:lstStyle>
            <a:lvl1pPr>
              <a:defRPr sz="2400" baseline="0">
                <a:solidFill>
                  <a:srgbClr val="4A4C4E"/>
                </a:solidFill>
              </a:defRPr>
            </a:lvl1pPr>
            <a:lvl2pPr>
              <a:defRPr sz="2000" baseline="0">
                <a:solidFill>
                  <a:srgbClr val="4A4C4E"/>
                </a:solidFill>
              </a:defRPr>
            </a:lvl2pPr>
            <a:lvl3pPr>
              <a:defRPr sz="1800" baseline="0">
                <a:solidFill>
                  <a:srgbClr val="4A4C4E"/>
                </a:solidFill>
              </a:defRPr>
            </a:lvl3pPr>
            <a:lvl4pPr>
              <a:defRPr sz="1600" baseline="0">
                <a:solidFill>
                  <a:srgbClr val="4A4C4E"/>
                </a:solidFill>
              </a:defRPr>
            </a:lvl4pPr>
            <a:lvl5pPr>
              <a:defRPr sz="1600" baseline="0">
                <a:solidFill>
                  <a:srgbClr val="4A4C4E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431294" y="1692179"/>
            <a:ext cx="4725930" cy="705219"/>
          </a:xfrm>
        </p:spPr>
        <p:txBody>
          <a:bodyPr anchor="b"/>
          <a:lstStyle>
            <a:lvl1pPr marL="0" indent="0">
              <a:buNone/>
              <a:defRPr sz="2400" b="1" baseline="0">
                <a:solidFill>
                  <a:srgbClr val="4A4C4E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431294" y="2397398"/>
            <a:ext cx="4725930" cy="4355563"/>
          </a:xfrm>
        </p:spPr>
        <p:txBody>
          <a:bodyPr/>
          <a:lstStyle>
            <a:lvl1pPr>
              <a:defRPr sz="2400" baseline="0">
                <a:solidFill>
                  <a:srgbClr val="4A4C4E"/>
                </a:solidFill>
              </a:defRPr>
            </a:lvl1pPr>
            <a:lvl2pPr>
              <a:defRPr sz="2000" baseline="0">
                <a:solidFill>
                  <a:srgbClr val="4A4C4E"/>
                </a:solidFill>
              </a:defRPr>
            </a:lvl2pPr>
            <a:lvl3pPr>
              <a:defRPr sz="1800" baseline="0">
                <a:solidFill>
                  <a:srgbClr val="4A4C4E"/>
                </a:solidFill>
              </a:defRPr>
            </a:lvl3pPr>
            <a:lvl4pPr>
              <a:defRPr sz="1600" baseline="0">
                <a:solidFill>
                  <a:srgbClr val="4A4C4E"/>
                </a:solidFill>
              </a:defRPr>
            </a:lvl4pPr>
            <a:lvl5pPr>
              <a:defRPr sz="1600" baseline="0">
                <a:solidFill>
                  <a:srgbClr val="4A4C4E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4592" y="300988"/>
            <a:ext cx="3517533" cy="128094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80202" y="1653665"/>
            <a:ext cx="5977020" cy="5099296"/>
          </a:xfrm>
        </p:spPr>
        <p:txBody>
          <a:bodyPr/>
          <a:lstStyle>
            <a:lvl1pPr>
              <a:defRPr sz="3200" baseline="0">
                <a:solidFill>
                  <a:srgbClr val="4A4C4E"/>
                </a:solidFill>
              </a:defRPr>
            </a:lvl1pPr>
            <a:lvl2pPr>
              <a:defRPr sz="2800" baseline="0">
                <a:solidFill>
                  <a:srgbClr val="4A4C4E"/>
                </a:solidFill>
              </a:defRPr>
            </a:lvl2pPr>
            <a:lvl3pPr>
              <a:defRPr sz="2400" baseline="0">
                <a:solidFill>
                  <a:srgbClr val="4A4C4E"/>
                </a:solidFill>
              </a:defRPr>
            </a:lvl3pPr>
            <a:lvl4pPr>
              <a:defRPr sz="2000" baseline="0">
                <a:solidFill>
                  <a:srgbClr val="4A4C4E"/>
                </a:solidFill>
              </a:defRPr>
            </a:lvl4pPr>
            <a:lvl5pPr>
              <a:defRPr sz="2000" baseline="0">
                <a:solidFill>
                  <a:srgbClr val="4A4C4E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4592" y="2112953"/>
            <a:ext cx="3517533" cy="4640008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5670" y="5291772"/>
            <a:ext cx="6415088" cy="624724"/>
          </a:xfrm>
        </p:spPr>
        <p:txBody>
          <a:bodyPr anchor="b"/>
          <a:lstStyle>
            <a:lvl1pPr algn="l">
              <a:defRPr sz="2000" b="1" baseline="0">
                <a:solidFill>
                  <a:srgbClr val="4A4C4E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095670" y="675472"/>
            <a:ext cx="6415088" cy="453580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095670" y="5916497"/>
            <a:ext cx="6415088" cy="887211"/>
          </a:xfrm>
        </p:spPr>
        <p:txBody>
          <a:bodyPr/>
          <a:lstStyle>
            <a:lvl1pPr marL="0" indent="0">
              <a:buNone/>
              <a:defRPr sz="1400" baseline="0">
                <a:solidFill>
                  <a:srgbClr val="4A4C4E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ECF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4591" y="302737"/>
            <a:ext cx="9622632" cy="12599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GB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4591" y="1763925"/>
            <a:ext cx="9622632" cy="4989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 smtClean="0"/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0" y="1653679"/>
            <a:ext cx="10691813" cy="0"/>
          </a:xfrm>
          <a:prstGeom prst="line">
            <a:avLst/>
          </a:prstGeom>
          <a:noFill/>
          <a:ln w="44450">
            <a:solidFill>
              <a:srgbClr val="572163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GB"/>
          </a:p>
        </p:txBody>
      </p:sp>
      <p:pic>
        <p:nvPicPr>
          <p:cNvPr id="2050" name="Picture 2" descr="U:\Educational Development Unit\EDU Documentation\EDU Admin Templates\Logos\Template Logos\UHI_Icon.png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24145" y="6716732"/>
            <a:ext cx="751015" cy="680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000" b="1">
          <a:solidFill>
            <a:srgbClr val="572163"/>
          </a:solidFill>
          <a:latin typeface="+mj-lt"/>
          <a:ea typeface="ＭＳ Ｐゴシック" charset="-128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572163"/>
          </a:solidFill>
          <a:latin typeface="Myriad Pro" charset="0"/>
          <a:ea typeface="ＭＳ Ｐゴシック" charset="-128"/>
          <a:cs typeface="ＭＳ Ｐゴシック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572163"/>
          </a:solidFill>
          <a:latin typeface="Myriad Pro" charset="0"/>
          <a:ea typeface="ＭＳ Ｐゴシック" charset="-128"/>
          <a:cs typeface="ＭＳ Ｐゴシック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572163"/>
          </a:solidFill>
          <a:latin typeface="Myriad Pro" charset="0"/>
          <a:ea typeface="ＭＳ Ｐゴシック" charset="-128"/>
          <a:cs typeface="ＭＳ Ｐゴシック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572163"/>
          </a:solidFill>
          <a:latin typeface="Myriad Pro" charset="0"/>
          <a:ea typeface="ＭＳ Ｐゴシック" charset="-128"/>
          <a:cs typeface="ＭＳ Ｐゴシック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B22C1B"/>
          </a:solidFill>
          <a:latin typeface="Myriad Pro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B22C1B"/>
          </a:solidFill>
          <a:latin typeface="Myriad Pro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B22C1B"/>
          </a:solidFill>
          <a:latin typeface="Myriad Pro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rgbClr val="B22C1B"/>
          </a:solidFill>
          <a:latin typeface="Myriad Pro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rgbClr val="4A4C4E"/>
          </a:solidFill>
          <a:latin typeface="+mn-lt"/>
          <a:ea typeface="ＭＳ Ｐゴシック" charset="-128"/>
          <a:cs typeface="Arial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rgbClr val="4A4C4E"/>
          </a:solidFill>
          <a:latin typeface="+mn-lt"/>
          <a:ea typeface="ＭＳ Ｐゴシック" charset="-128"/>
          <a:cs typeface="Arial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rgbClr val="4A4C4E"/>
          </a:solidFill>
          <a:latin typeface="+mn-lt"/>
          <a:ea typeface="ＭＳ Ｐゴシック" charset="-128"/>
          <a:cs typeface="Arial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tabLst>
          <a:tab pos="3411538" algn="l"/>
        </a:tabLst>
        <a:defRPr sz="2000">
          <a:solidFill>
            <a:srgbClr val="4A4C4E"/>
          </a:solidFill>
          <a:latin typeface="+mn-lt"/>
          <a:ea typeface="ＭＳ Ｐゴシック" charset="-128"/>
          <a:cs typeface="Arial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4A4C4E"/>
          </a:solidFill>
          <a:latin typeface="+mn-lt"/>
          <a:ea typeface="ＭＳ Ｐゴシック" charset="-128"/>
          <a:cs typeface="Arial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B22C1B"/>
          </a:solidFill>
          <a:latin typeface="+mn-lt"/>
          <a:ea typeface="ＭＳ Ｐゴシック" charset="-128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B22C1B"/>
          </a:solidFill>
          <a:latin typeface="+mn-lt"/>
          <a:ea typeface="ＭＳ Ｐゴシック" charset="-128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B22C1B"/>
          </a:solidFill>
          <a:latin typeface="+mn-lt"/>
          <a:ea typeface="ＭＳ Ｐゴシック" charset="-128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B22C1B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file:///D:\Working_folders\Presentations\Orkney_WHC_181212\ADA+interview.wmv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11" Type="http://schemas.openxmlformats.org/officeDocument/2006/relationships/image" Target="../media/image17.png"/><Relationship Id="rId5" Type="http://schemas.openxmlformats.org/officeDocument/2006/relationships/diagramQuickStyle" Target="../diagrams/quickStyle5.xml"/><Relationship Id="rId10" Type="http://schemas.openxmlformats.org/officeDocument/2006/relationships/image" Target="../media/image16.jpeg"/><Relationship Id="rId4" Type="http://schemas.openxmlformats.org/officeDocument/2006/relationships/diagramLayout" Target="../diagrams/layout5.xml"/><Relationship Id="rId9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showcase.uhi.ac.uk/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toolkit.uhi.ac.uk/" TargetMode="External"/><Relationship Id="rId5" Type="http://schemas.openxmlformats.org/officeDocument/2006/relationships/hyperlink" Target="mailto:edu@uhi.ac.uk" TargetMode="External"/><Relationship Id="rId4" Type="http://schemas.openxmlformats.org/officeDocument/2006/relationships/hyperlink" Target="http://www.uhi.ac.uk/edu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microsoft.com/office/2007/relationships/hdphoto" Target="../media/hdphoto1.wdp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.xml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12" Type="http://schemas.microsoft.com/office/2007/relationships/diagramDrawing" Target="../diagrams/drawing3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11" Type="http://schemas.openxmlformats.org/officeDocument/2006/relationships/diagramColors" Target="../diagrams/colors3.xml"/><Relationship Id="rId5" Type="http://schemas.openxmlformats.org/officeDocument/2006/relationships/diagramQuickStyle" Target="../diagrams/quickStyle2.xml"/><Relationship Id="rId10" Type="http://schemas.openxmlformats.org/officeDocument/2006/relationships/diagramQuickStyle" Target="../diagrams/quickStyle3.xml"/><Relationship Id="rId4" Type="http://schemas.openxmlformats.org/officeDocument/2006/relationships/diagramLayout" Target="../diagrams/layout2.xml"/><Relationship Id="rId9" Type="http://schemas.openxmlformats.org/officeDocument/2006/relationships/diagramLayout" Target="../diagrams/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1169442" y="3851845"/>
            <a:ext cx="8280920" cy="1349383"/>
          </a:xfrm>
        </p:spPr>
        <p:txBody>
          <a:bodyPr/>
          <a:lstStyle/>
          <a:p>
            <a:r>
              <a:rPr lang="en-IE" sz="4000" dirty="0" smtClean="0"/>
              <a:t>FLUID Visit</a:t>
            </a:r>
          </a:p>
          <a:p>
            <a:r>
              <a:rPr lang="en-IE" dirty="0" smtClean="0"/>
              <a:t>Jacky MacMillan, Head of EDU</a:t>
            </a:r>
          </a:p>
          <a:p>
            <a:endParaRPr lang="en-IE" sz="1200" dirty="0" smtClean="0"/>
          </a:p>
          <a:p>
            <a:r>
              <a:rPr lang="en-IE" sz="2800" dirty="0" smtClean="0"/>
              <a:t>26</a:t>
            </a:r>
            <a:r>
              <a:rPr lang="en-IE" sz="2800" baseline="30000" dirty="0" smtClean="0"/>
              <a:t>th</a:t>
            </a:r>
            <a:r>
              <a:rPr lang="en-IE" sz="2800" dirty="0" smtClean="0"/>
              <a:t> September 2014</a:t>
            </a:r>
            <a:endParaRPr lang="en-IE" sz="2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93378" y="2123653"/>
            <a:ext cx="9622632" cy="1259946"/>
          </a:xfrm>
        </p:spPr>
        <p:txBody>
          <a:bodyPr/>
          <a:lstStyle/>
          <a:p>
            <a:r>
              <a:rPr lang="en-IE" sz="5400" dirty="0" smtClean="0"/>
              <a:t>Educational Development Unit</a:t>
            </a:r>
            <a:endParaRPr lang="en-IE" sz="5400" dirty="0"/>
          </a:p>
        </p:txBody>
      </p:sp>
    </p:spTree>
    <p:extLst>
      <p:ext uri="{BB962C8B-B14F-4D97-AF65-F5344CB8AC3E}">
        <p14:creationId xmlns:p14="http://schemas.microsoft.com/office/powerpoint/2010/main" val="4036759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Project team structure</a:t>
            </a:r>
            <a:endParaRPr lang="en-IE" dirty="0"/>
          </a:p>
        </p:txBody>
      </p:sp>
      <p:graphicFrame>
        <p:nvGraphicFramePr>
          <p:cNvPr id="20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6258339"/>
              </p:ext>
            </p:extLst>
          </p:nvPr>
        </p:nvGraphicFramePr>
        <p:xfrm>
          <a:off x="630883" y="1795451"/>
          <a:ext cx="9851032" cy="54652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2" name="Rounded Rectangle 21"/>
          <p:cNvSpPr/>
          <p:nvPr/>
        </p:nvSpPr>
        <p:spPr>
          <a:xfrm>
            <a:off x="1388654" y="2097996"/>
            <a:ext cx="1852331" cy="396877"/>
          </a:xfrm>
          <a:prstGeom prst="roundRect">
            <a:avLst/>
          </a:prstGeom>
          <a:solidFill>
            <a:schemeClr val="accent6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104287" tIns="52144" rIns="104287" bIns="52144" rtlCol="0" anchor="ctr"/>
          <a:lstStyle/>
          <a:p>
            <a:pPr algn="ctr"/>
            <a:r>
              <a:rPr lang="en-GB" dirty="0"/>
              <a:t>Project Owner</a:t>
            </a:r>
          </a:p>
        </p:txBody>
      </p:sp>
    </p:spTree>
    <p:extLst>
      <p:ext uri="{BB962C8B-B14F-4D97-AF65-F5344CB8AC3E}">
        <p14:creationId xmlns:p14="http://schemas.microsoft.com/office/powerpoint/2010/main" val="1492961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ADA’s have said …..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4591" y="1763925"/>
            <a:ext cx="10067899" cy="5400288"/>
          </a:xfrm>
        </p:spPr>
        <p:txBody>
          <a:bodyPr/>
          <a:lstStyle/>
          <a:p>
            <a:pPr marL="0" indent="0">
              <a:spcAft>
                <a:spcPts val="600"/>
              </a:spcAft>
              <a:buNone/>
            </a:pPr>
            <a:endParaRPr lang="en-IE" dirty="0"/>
          </a:p>
          <a:p>
            <a:pPr lvl="0"/>
            <a:endParaRPr lang="en-GB" dirty="0" smtClean="0"/>
          </a:p>
          <a:p>
            <a:pPr lvl="0"/>
            <a:endParaRPr lang="en-IE" dirty="0"/>
          </a:p>
          <a:p>
            <a:endParaRPr lang="en-IE" dirty="0"/>
          </a:p>
        </p:txBody>
      </p:sp>
      <p:pic>
        <p:nvPicPr>
          <p:cNvPr id="4" name="Picture 3">
            <a:hlinkClick r:id="rId3" action="ppaction://hlinkfile"/>
          </p:cNvPr>
          <p:cNvPicPr/>
          <p:nvPr/>
        </p:nvPicPr>
        <p:blipFill rotWithShape="1">
          <a:blip r:embed="rId4"/>
          <a:srcRect l="17411" t="11365" r="25904" b="23120"/>
          <a:stretch/>
        </p:blipFill>
        <p:spPr bwMode="auto">
          <a:xfrm>
            <a:off x="2177554" y="2051645"/>
            <a:ext cx="6480720" cy="482453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73224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Early Education &amp; Childcare Project</a:t>
            </a:r>
            <a:endParaRPr lang="en-IE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05239417"/>
              </p:ext>
            </p:extLst>
          </p:nvPr>
        </p:nvGraphicFramePr>
        <p:xfrm>
          <a:off x="-1071541" y="2204415"/>
          <a:ext cx="9937104" cy="2520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402" y="4571925"/>
            <a:ext cx="2012878" cy="2694928"/>
          </a:xfrm>
          <a:prstGeom prst="rect">
            <a:avLst/>
          </a:prstGeom>
        </p:spPr>
      </p:pic>
      <p:pic>
        <p:nvPicPr>
          <p:cNvPr id="9" name="Picture 8" descr="EEC Invitation - Final.docx - Microsoft Word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31" t="18625" r="64578" b="7583"/>
          <a:stretch/>
        </p:blipFill>
        <p:spPr>
          <a:xfrm>
            <a:off x="3041650" y="4355901"/>
            <a:ext cx="1872208" cy="266487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4138" y="2123653"/>
            <a:ext cx="2862850" cy="2138301"/>
          </a:xfrm>
          <a:prstGeom prst="rect">
            <a:avLst/>
          </a:prstGeom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63" r="14023"/>
          <a:stretch/>
        </p:blipFill>
        <p:spPr bwMode="auto">
          <a:xfrm>
            <a:off x="4913858" y="3638789"/>
            <a:ext cx="3024336" cy="2171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00994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utoShape 2"/>
          <p:cNvSpPr>
            <a:spLocks/>
          </p:cNvSpPr>
          <p:nvPr/>
        </p:nvSpPr>
        <p:spPr bwMode="auto">
          <a:xfrm>
            <a:off x="0" y="1613578"/>
            <a:ext cx="10842783" cy="273165"/>
          </a:xfrm>
          <a:custGeom>
            <a:avLst/>
            <a:gdLst>
              <a:gd name="T0" fmla="*/ 5415757 w 21600"/>
              <a:gd name="T1" fmla="*/ 136525 h 21600"/>
              <a:gd name="T2" fmla="*/ 5415757 w 21600"/>
              <a:gd name="T3" fmla="*/ 136525 h 21600"/>
              <a:gd name="T4" fmla="*/ 5415757 w 21600"/>
              <a:gd name="T5" fmla="*/ 136525 h 21600"/>
              <a:gd name="T6" fmla="*/ 5415757 w 21600"/>
              <a:gd name="T7" fmla="*/ 136525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21600" y="0"/>
                </a:ln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solidFill>
            <a:srgbClr val="F3EBF9"/>
          </a:solidFill>
          <a:ln>
            <a:noFill/>
          </a:ln>
          <a:effectLst/>
          <a:extLst/>
        </p:spPr>
        <p:txBody>
          <a:bodyPr lIns="50836" tIns="50836" rIns="50836" bIns="50836" anchor="ctr"/>
          <a:lstStyle/>
          <a:p>
            <a:endParaRPr lang="en-IE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4063745297"/>
              </p:ext>
            </p:extLst>
          </p:nvPr>
        </p:nvGraphicFramePr>
        <p:xfrm>
          <a:off x="89322" y="0"/>
          <a:ext cx="10441160" cy="730822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939671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EDU Contact …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E" dirty="0" smtClean="0"/>
          </a:p>
          <a:p>
            <a:pPr marL="0" indent="0">
              <a:buNone/>
            </a:pPr>
            <a:r>
              <a:rPr lang="en-IE" dirty="0" smtClean="0">
                <a:hlinkClick r:id="rId3"/>
              </a:rPr>
              <a:t>EDU Showcase</a:t>
            </a:r>
            <a:endParaRPr lang="en-IE" dirty="0" smtClean="0">
              <a:hlinkClick r:id="rId4"/>
            </a:endParaRPr>
          </a:p>
          <a:p>
            <a:pPr marL="0" indent="0">
              <a:buNone/>
            </a:pPr>
            <a:r>
              <a:rPr lang="en-IE" dirty="0" smtClean="0">
                <a:hlinkClick r:id="rId4"/>
              </a:rPr>
              <a:t>www.uhi.ac.uk/edu</a:t>
            </a:r>
            <a:endParaRPr lang="en-IE" dirty="0" smtClean="0"/>
          </a:p>
          <a:p>
            <a:pPr marL="0" indent="0">
              <a:buNone/>
            </a:pPr>
            <a:r>
              <a:rPr lang="en-IE" dirty="0" smtClean="0">
                <a:hlinkClick r:id="rId5"/>
              </a:rPr>
              <a:t>edu@uhi.ac.uk</a:t>
            </a:r>
            <a:endParaRPr lang="en-IE" dirty="0" smtClean="0"/>
          </a:p>
          <a:p>
            <a:pPr marL="0" indent="0">
              <a:buNone/>
            </a:pPr>
            <a:endParaRPr lang="en-IE" dirty="0"/>
          </a:p>
          <a:p>
            <a:pPr marL="0" indent="0">
              <a:buNone/>
            </a:pPr>
            <a:r>
              <a:rPr lang="en-IE" dirty="0">
                <a:hlinkClick r:id="rId6"/>
              </a:rPr>
              <a:t>www.toolkit.uhi.ac.uk</a:t>
            </a:r>
            <a:endParaRPr lang="en-IE" dirty="0"/>
          </a:p>
          <a:p>
            <a:pPr marL="0" indent="0">
              <a:buNone/>
            </a:pPr>
            <a:endParaRPr lang="en-IE" dirty="0"/>
          </a:p>
          <a:p>
            <a:pPr marL="0" indent="0">
              <a:buNone/>
            </a:pPr>
            <a:r>
              <a:rPr lang="en-IE" dirty="0" smtClean="0"/>
              <a:t>EDU Projects on Blackboard</a:t>
            </a:r>
            <a:endParaRPr lang="en-IE" dirty="0"/>
          </a:p>
        </p:txBody>
      </p:sp>
    </p:spTree>
    <p:extLst>
      <p:ext uri="{BB962C8B-B14F-4D97-AF65-F5344CB8AC3E}">
        <p14:creationId xmlns:p14="http://schemas.microsoft.com/office/powerpoint/2010/main" val="1299500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4591" y="302737"/>
            <a:ext cx="10157222" cy="1259946"/>
          </a:xfrm>
        </p:spPr>
        <p:txBody>
          <a:bodyPr/>
          <a:lstStyle/>
          <a:p>
            <a:r>
              <a:rPr lang="en-IE" sz="4100" dirty="0" smtClean="0"/>
              <a:t>Session objectives….</a:t>
            </a:r>
            <a:endParaRPr lang="en-IE" sz="4100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97859" y="2203353"/>
            <a:ext cx="5064071" cy="4317802"/>
          </a:xfrm>
        </p:spPr>
        <p:txBody>
          <a:bodyPr>
            <a:noAutofit/>
          </a:bodyPr>
          <a:lstStyle/>
          <a:p>
            <a:r>
              <a:rPr lang="en-GB" dirty="0" smtClean="0">
                <a:solidFill>
                  <a:schemeClr val="bg2">
                    <a:lumMod val="75000"/>
                  </a:schemeClr>
                </a:solidFill>
                <a:latin typeface="+mj-lt"/>
              </a:rPr>
              <a:t>Introductions</a:t>
            </a:r>
          </a:p>
          <a:p>
            <a:r>
              <a:rPr lang="en-GB" dirty="0" smtClean="0">
                <a:solidFill>
                  <a:schemeClr val="bg2">
                    <a:lumMod val="75000"/>
                  </a:schemeClr>
                </a:solidFill>
                <a:latin typeface="+mj-lt"/>
              </a:rPr>
              <a:t>The EDU Aims</a:t>
            </a:r>
          </a:p>
          <a:p>
            <a:r>
              <a:rPr lang="en-GB" dirty="0" smtClean="0">
                <a:solidFill>
                  <a:schemeClr val="bg2">
                    <a:lumMod val="75000"/>
                  </a:schemeClr>
                </a:solidFill>
                <a:latin typeface="+mj-lt"/>
              </a:rPr>
              <a:t>Funding sources</a:t>
            </a:r>
          </a:p>
          <a:p>
            <a:r>
              <a:rPr lang="en-GB" dirty="0" smtClean="0">
                <a:solidFill>
                  <a:schemeClr val="bg2">
                    <a:lumMod val="75000"/>
                  </a:schemeClr>
                </a:solidFill>
                <a:latin typeface="+mj-lt"/>
              </a:rPr>
              <a:t>Project Approvals Process</a:t>
            </a:r>
          </a:p>
          <a:p>
            <a:r>
              <a:rPr lang="en-GB" dirty="0" smtClean="0">
                <a:solidFill>
                  <a:schemeClr val="bg2">
                    <a:lumMod val="75000"/>
                  </a:schemeClr>
                </a:solidFill>
                <a:latin typeface="+mj-lt"/>
              </a:rPr>
              <a:t>Engagement and Staff Development</a:t>
            </a:r>
          </a:p>
          <a:p>
            <a:pPr marL="0" indent="0">
              <a:buNone/>
            </a:pPr>
            <a:endParaRPr lang="en-GB" dirty="0" smtClean="0">
              <a:solidFill>
                <a:schemeClr val="bg2">
                  <a:lumMod val="75000"/>
                </a:schemeClr>
              </a:solidFill>
              <a:latin typeface="+mj-lt"/>
            </a:endParaRPr>
          </a:p>
          <a:p>
            <a:endParaRPr lang="en-GB" dirty="0" smtClean="0">
              <a:solidFill>
                <a:schemeClr val="bg2">
                  <a:lumMod val="75000"/>
                </a:schemeClr>
              </a:solidFill>
              <a:latin typeface="+mj-lt"/>
            </a:endParaRPr>
          </a:p>
        </p:txBody>
      </p:sp>
      <p:pic>
        <p:nvPicPr>
          <p:cNvPr id="9" name="Picture 8"/>
          <p:cNvPicPr/>
          <p:nvPr/>
        </p:nvPicPr>
        <p:blipFill rotWithShape="1">
          <a:blip r:embed="rId3"/>
          <a:srcRect l="13796" t="39362" r="51795" b="19415"/>
          <a:stretch/>
        </p:blipFill>
        <p:spPr bwMode="auto">
          <a:xfrm>
            <a:off x="5561930" y="2123653"/>
            <a:ext cx="4536504" cy="374441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832784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Key aims of the EDU </a:t>
            </a:r>
            <a:endParaRPr lang="en-I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7354" y="1979637"/>
            <a:ext cx="10009112" cy="3384376"/>
          </a:xfrm>
        </p:spPr>
        <p:txBody>
          <a:bodyPr/>
          <a:lstStyle/>
          <a:p>
            <a:pPr marL="457200" indent="-457200">
              <a:spcAft>
                <a:spcPts val="600"/>
              </a:spcAft>
              <a:buAutoNum type="arabicPeriod"/>
            </a:pPr>
            <a:r>
              <a:rPr lang="en-IE" sz="2200" dirty="0"/>
              <a:t>To enhance the student experience through the increased </a:t>
            </a:r>
            <a:br>
              <a:rPr lang="en-IE" sz="2200" dirty="0"/>
            </a:br>
            <a:r>
              <a:rPr lang="en-IE" sz="2200" dirty="0"/>
              <a:t>use of blended learning</a:t>
            </a:r>
            <a:r>
              <a:rPr lang="en-IE" sz="2200" dirty="0" smtClean="0"/>
              <a:t>.</a:t>
            </a:r>
            <a:endParaRPr lang="en-IE" sz="2200" dirty="0"/>
          </a:p>
          <a:p>
            <a:pPr marL="457200" indent="-457200">
              <a:spcAft>
                <a:spcPts val="600"/>
              </a:spcAft>
              <a:buAutoNum type="arabicPeriod"/>
            </a:pPr>
            <a:r>
              <a:rPr lang="en-IE" sz="2200" dirty="0"/>
              <a:t>To enhance areas of the curriculum by developing new </a:t>
            </a:r>
            <a:r>
              <a:rPr lang="en-IE" sz="2200" dirty="0" smtClean="0"/>
              <a:t> blended </a:t>
            </a:r>
            <a:r>
              <a:rPr lang="en-IE" sz="2200" dirty="0"/>
              <a:t>learning teaching resources in collaboration with </a:t>
            </a:r>
            <a:r>
              <a:rPr lang="en-IE" sz="2200" dirty="0" smtClean="0"/>
              <a:t>relevant </a:t>
            </a:r>
            <a:r>
              <a:rPr lang="en-IE" sz="2200" dirty="0"/>
              <a:t>stakeholders</a:t>
            </a:r>
            <a:r>
              <a:rPr lang="en-IE" sz="2200" dirty="0" smtClean="0"/>
              <a:t>.</a:t>
            </a:r>
            <a:endParaRPr lang="en-IE" sz="2200" dirty="0"/>
          </a:p>
          <a:p>
            <a:pPr marL="457200" indent="-457200">
              <a:spcAft>
                <a:spcPts val="600"/>
              </a:spcAft>
              <a:buAutoNum type="arabicPeriod" startAt="3"/>
            </a:pPr>
            <a:r>
              <a:rPr lang="en-IE" sz="2200" dirty="0"/>
              <a:t>To develop staff in the delivery and modification of the new </a:t>
            </a:r>
            <a:br>
              <a:rPr lang="en-IE" sz="2200" dirty="0"/>
            </a:br>
            <a:r>
              <a:rPr lang="en-IE" sz="2200" dirty="0"/>
              <a:t>blended learning teaching resources</a:t>
            </a:r>
            <a:r>
              <a:rPr lang="en-IE" sz="2200" dirty="0" smtClean="0"/>
              <a:t>.</a:t>
            </a:r>
          </a:p>
          <a:p>
            <a:pPr marL="457200" indent="-457200">
              <a:spcAft>
                <a:spcPts val="600"/>
              </a:spcAft>
              <a:buAutoNum type="arabicPeriod" startAt="4"/>
            </a:pPr>
            <a:r>
              <a:rPr lang="en-IE" sz="2200" dirty="0"/>
              <a:t>To increase employer satisfaction with the skills of UHI graduates by engaging them in the curriculum development process</a:t>
            </a:r>
            <a:r>
              <a:rPr lang="en-IE" sz="2200" dirty="0" smtClean="0"/>
              <a:t>.</a:t>
            </a:r>
            <a:endParaRPr lang="en-IE" sz="2200" dirty="0"/>
          </a:p>
          <a:p>
            <a:endParaRPr lang="en-IE" sz="2200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2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2160783" y="5364013"/>
            <a:ext cx="6325499" cy="2381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47166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EDU: Where we are now ….</a:t>
            </a:r>
            <a:endParaRPr lang="en-IE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55" t="48903" r="16078" b="8079"/>
          <a:stretch/>
        </p:blipFill>
        <p:spPr bwMode="auto">
          <a:xfrm>
            <a:off x="5777954" y="2693990"/>
            <a:ext cx="4670651" cy="1883662"/>
          </a:xfrm>
          <a:prstGeom prst="rect">
            <a:avLst/>
          </a:prstGeom>
          <a:noFill/>
          <a:ln>
            <a:noFill/>
          </a:ln>
          <a:scene3d>
            <a:camera prst="perspectiveContrastingLeftFacing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5346" y="2555701"/>
            <a:ext cx="6120680" cy="4248472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IE" sz="2200" dirty="0" smtClean="0">
                <a:solidFill>
                  <a:schemeClr val="bg2">
                    <a:lumMod val="50000"/>
                  </a:schemeClr>
                </a:solidFill>
              </a:rPr>
              <a:t>24 curriculum development projects</a:t>
            </a:r>
          </a:p>
          <a:p>
            <a:pPr>
              <a:spcAft>
                <a:spcPts val="600"/>
              </a:spcAft>
            </a:pPr>
            <a:r>
              <a:rPr lang="en-IE" sz="2200" dirty="0" smtClean="0"/>
              <a:t>380 members of staff engaged</a:t>
            </a:r>
          </a:p>
          <a:p>
            <a:pPr>
              <a:spcAft>
                <a:spcPts val="600"/>
              </a:spcAft>
            </a:pPr>
            <a:r>
              <a:rPr lang="en-IE" sz="2200" dirty="0" smtClean="0"/>
              <a:t>30 plus training / dissemination events each year</a:t>
            </a:r>
          </a:p>
          <a:p>
            <a:pPr>
              <a:spcAft>
                <a:spcPts val="600"/>
              </a:spcAft>
            </a:pPr>
            <a:r>
              <a:rPr lang="en-IE" sz="2200" dirty="0"/>
              <a:t>~ 300 employers engaged with </a:t>
            </a:r>
            <a:r>
              <a:rPr lang="en-IE" sz="2200" dirty="0" smtClean="0"/>
              <a:t>development</a:t>
            </a:r>
            <a:endParaRPr lang="en-IE" sz="2200" dirty="0"/>
          </a:p>
          <a:p>
            <a:pPr>
              <a:spcAft>
                <a:spcPts val="600"/>
              </a:spcAft>
            </a:pPr>
            <a:r>
              <a:rPr lang="en-IE" sz="2200" dirty="0" smtClean="0"/>
              <a:t>~ 300 </a:t>
            </a:r>
            <a:r>
              <a:rPr lang="en-IE" sz="2200" dirty="0"/>
              <a:t>resources </a:t>
            </a:r>
            <a:r>
              <a:rPr lang="en-IE" sz="2200" dirty="0" smtClean="0"/>
              <a:t>available</a:t>
            </a:r>
            <a:endParaRPr lang="en-IE" sz="2200" dirty="0">
              <a:solidFill>
                <a:schemeClr val="bg2">
                  <a:lumMod val="50000"/>
                </a:schemeClr>
              </a:solidFill>
            </a:endParaRPr>
          </a:p>
          <a:p>
            <a:pPr>
              <a:spcAft>
                <a:spcPts val="600"/>
              </a:spcAft>
            </a:pPr>
            <a:r>
              <a:rPr lang="en-IE" sz="2200" dirty="0">
                <a:solidFill>
                  <a:schemeClr val="bg2">
                    <a:lumMod val="50000"/>
                  </a:schemeClr>
                </a:solidFill>
              </a:rPr>
              <a:t>Minimum of  50 resources under development at any one </a:t>
            </a:r>
            <a:r>
              <a:rPr lang="en-IE" sz="2200" dirty="0" smtClean="0">
                <a:solidFill>
                  <a:schemeClr val="bg2">
                    <a:lumMod val="50000"/>
                  </a:schemeClr>
                </a:solidFill>
              </a:rPr>
              <a:t>time</a:t>
            </a:r>
            <a:endParaRPr lang="en-IE" sz="220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0135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Our funding sources</a:t>
            </a:r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1505861527"/>
              </p:ext>
            </p:extLst>
          </p:nvPr>
        </p:nvGraphicFramePr>
        <p:xfrm>
          <a:off x="161330" y="1691605"/>
          <a:ext cx="10098434" cy="57606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337794" y="2267669"/>
            <a:ext cx="18722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E" sz="2400" b="1" dirty="0" smtClean="0">
                <a:solidFill>
                  <a:schemeClr val="bg1"/>
                </a:solidFill>
              </a:rPr>
              <a:t>Commercial</a:t>
            </a:r>
            <a:endParaRPr lang="en-IE" sz="2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66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 smtClean="0"/>
              <a:t>Project Approvals Process</a:t>
            </a:r>
            <a:endParaRPr lang="en-IE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06918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E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1790815"/>
              </p:ext>
            </p:extLst>
          </p:nvPr>
        </p:nvGraphicFramePr>
        <p:xfrm>
          <a:off x="1673498" y="1863558"/>
          <a:ext cx="6899719" cy="56961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5896127" imgH="4867344" progId="Visio.Drawing.11">
                  <p:embed/>
                </p:oleObj>
              </mc:Choice>
              <mc:Fallback>
                <p:oleObj name="Visio" r:id="rId3" imgW="5896127" imgH="48673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3498" y="1863558"/>
                        <a:ext cx="6899719" cy="56961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80432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7356" y="302737"/>
            <a:ext cx="9979867" cy="1259946"/>
          </a:xfrm>
        </p:spPr>
        <p:txBody>
          <a:bodyPr/>
          <a:lstStyle/>
          <a:p>
            <a:r>
              <a:rPr lang="en-GB" sz="3600" dirty="0" smtClean="0"/>
              <a:t>It’s more than just resource development … </a:t>
            </a:r>
            <a:endParaRPr lang="en-GB" sz="3600" dirty="0"/>
          </a:p>
        </p:txBody>
      </p:sp>
      <p:pic>
        <p:nvPicPr>
          <p:cNvPr id="3075" name="Picture 3" descr="T:\Learning &amp; Teaching\Edu\EDU Events\2013\130620 Virtual Realities 3\Enhancing your online material with the use of audio and video\Photos from event\DSC_088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5666" y="2838607"/>
            <a:ext cx="3024336" cy="1913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377354" y="2771725"/>
            <a:ext cx="3456384" cy="1877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3200" b="1" dirty="0" smtClean="0">
                <a:solidFill>
                  <a:srgbClr val="4F2270"/>
                </a:solidFill>
              </a:rPr>
              <a:t>Skill Specific:</a:t>
            </a:r>
          </a:p>
          <a:p>
            <a:r>
              <a:rPr lang="en-GB" sz="2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reating </a:t>
            </a:r>
            <a:r>
              <a:rPr lang="en-GB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video for online </a:t>
            </a:r>
            <a:r>
              <a:rPr lang="en-GB" sz="2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ontent at </a:t>
            </a:r>
            <a:r>
              <a:rPr lang="en-IE" sz="2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oray College</a:t>
            </a:r>
            <a:endParaRPr lang="en-IE" sz="28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77354" y="1979637"/>
            <a:ext cx="95770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3200" b="1" dirty="0" smtClean="0">
                <a:solidFill>
                  <a:srgbClr val="4F2270"/>
                </a:solidFill>
              </a:rPr>
              <a:t>Skills </a:t>
            </a:r>
            <a:r>
              <a:rPr lang="en-GB" sz="3200" b="1" dirty="0">
                <a:solidFill>
                  <a:srgbClr val="4F2270"/>
                </a:solidFill>
              </a:rPr>
              <a:t>development for teaching staff</a:t>
            </a:r>
            <a:endParaRPr lang="en-IE" sz="3200" b="1" dirty="0">
              <a:solidFill>
                <a:srgbClr val="4F227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267675" y="5075981"/>
            <a:ext cx="3456384" cy="1877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GB" sz="3200" b="1" dirty="0" smtClean="0">
                <a:solidFill>
                  <a:srgbClr val="4F2270"/>
                </a:solidFill>
              </a:rPr>
              <a:t>Academic Partner:</a:t>
            </a:r>
          </a:p>
          <a:p>
            <a:pPr lvl="0"/>
            <a:r>
              <a:rPr lang="en-IE" sz="2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“Skill boosters on your doorstep” at – </a:t>
            </a:r>
            <a:r>
              <a:rPr lang="en-IE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West Highland </a:t>
            </a:r>
            <a:r>
              <a:rPr lang="en-IE" sz="2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College</a:t>
            </a:r>
            <a:endParaRPr lang="en-GB" sz="3200" b="1" dirty="0" smtClean="0">
              <a:solidFill>
                <a:srgbClr val="4F2270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4098" y="3876857"/>
            <a:ext cx="2880320" cy="27896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43454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898" y="446067"/>
            <a:ext cx="9033291" cy="952506"/>
          </a:xfrm>
        </p:spPr>
        <p:txBody>
          <a:bodyPr/>
          <a:lstStyle/>
          <a:p>
            <a:r>
              <a:rPr lang="en-IE" dirty="0" smtClean="0"/>
              <a:t>A typical EDU project ….</a:t>
            </a:r>
            <a:endParaRPr lang="en-IE" dirty="0"/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112270759"/>
              </p:ext>
            </p:extLst>
          </p:nvPr>
        </p:nvGraphicFramePr>
        <p:xfrm>
          <a:off x="2914949" y="1707399"/>
          <a:ext cx="7776864" cy="58522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1" name="Diagram 10"/>
          <p:cNvGraphicFramePr/>
          <p:nvPr>
            <p:extLst>
              <p:ext uri="{D42A27DB-BD31-4B8C-83A1-F6EECF244321}">
                <p14:modId xmlns:p14="http://schemas.microsoft.com/office/powerpoint/2010/main" val="3932718656"/>
              </p:ext>
            </p:extLst>
          </p:nvPr>
        </p:nvGraphicFramePr>
        <p:xfrm>
          <a:off x="-198710" y="3419797"/>
          <a:ext cx="4212009" cy="25199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1927783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E" dirty="0"/>
              <a:t>Pedagogy: quality and standards</a:t>
            </a:r>
            <a:endParaRPr lang="en-GB" dirty="0"/>
          </a:p>
        </p:txBody>
      </p:sp>
      <p:pic>
        <p:nvPicPr>
          <p:cNvPr id="3" name="Picture 2" title="Each blend is unique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254" y="2035241"/>
            <a:ext cx="2524140" cy="2379600"/>
          </a:xfrm>
          <a:prstGeom prst="rect">
            <a:avLst/>
          </a:prstGeom>
        </p:spPr>
      </p:pic>
      <p:pic>
        <p:nvPicPr>
          <p:cNvPr id="5" name="Picture 4" title="Pedagogic principles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2129" y="3225874"/>
            <a:ext cx="2524140" cy="2379600"/>
          </a:xfrm>
          <a:prstGeom prst="rect">
            <a:avLst/>
          </a:prstGeom>
        </p:spPr>
      </p:pic>
      <p:pic>
        <p:nvPicPr>
          <p:cNvPr id="6" name="Picture 5" title="Blended Learning Standards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7412" y="4734008"/>
            <a:ext cx="2524140" cy="237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7213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EDU - Powerpoint Template">
  <a:themeElements>
    <a:clrScheme name="ThinkUHI-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ThinkUHI-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inkUHI-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inkUHI-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inkUHI-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inkUHI-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hinkUHI-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inkUHI-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inkUHI-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inkUHI-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inkUHI-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inkUHI-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hinkUHI-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DU</Template>
  <TotalTime>2552</TotalTime>
  <Words>444</Words>
  <Application>Microsoft Office PowerPoint</Application>
  <PresentationFormat>Custom</PresentationFormat>
  <Paragraphs>124</Paragraphs>
  <Slides>14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Arial</vt:lpstr>
      <vt:lpstr>Myriad Pro</vt:lpstr>
      <vt:lpstr>Wingdings</vt:lpstr>
      <vt:lpstr>ＭＳ Ｐゴシック</vt:lpstr>
      <vt:lpstr>Calibri</vt:lpstr>
      <vt:lpstr>EDU - Powerpoint Template</vt:lpstr>
      <vt:lpstr>Visio</vt:lpstr>
      <vt:lpstr>Educational Development Unit</vt:lpstr>
      <vt:lpstr>Session objectives….</vt:lpstr>
      <vt:lpstr>Key aims of the EDU </vt:lpstr>
      <vt:lpstr>EDU: Where we are now ….</vt:lpstr>
      <vt:lpstr>Our funding sources</vt:lpstr>
      <vt:lpstr>Project Approvals Process</vt:lpstr>
      <vt:lpstr>It’s more than just resource development … </vt:lpstr>
      <vt:lpstr>A typical EDU project ….</vt:lpstr>
      <vt:lpstr>Pedagogy: quality and standards</vt:lpstr>
      <vt:lpstr>Project team structure</vt:lpstr>
      <vt:lpstr>ADA’s have said …..</vt:lpstr>
      <vt:lpstr>Early Education &amp; Childcare Project</vt:lpstr>
      <vt:lpstr>PowerPoint Presentation</vt:lpstr>
      <vt:lpstr>EDU Contact …</vt:lpstr>
    </vt:vector>
  </TitlesOfParts>
  <Company>UH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DU Phase 4 - Planning</dc:title>
  <dc:creator>Jacky MacMillan</dc:creator>
  <cp:lastModifiedBy>Jacky MacMillan</cp:lastModifiedBy>
  <cp:revision>129</cp:revision>
  <cp:lastPrinted>2013-10-22T14:53:31Z</cp:lastPrinted>
  <dcterms:created xsi:type="dcterms:W3CDTF">2012-09-16T07:30:10Z</dcterms:created>
  <dcterms:modified xsi:type="dcterms:W3CDTF">2014-09-22T10:11:15Z</dcterms:modified>
</cp:coreProperties>
</file>